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43A4D8" w14:textId="77777777" w:rsidR="008408D6" w:rsidRPr="00D86DEA" w:rsidRDefault="00AC077B" w:rsidP="008408D6">
      <w:pPr>
        <w:rPr>
          <w:rFonts w:ascii="Times New Roman" w:hAnsi="Times New Roman" w:cs="Times New Roman"/>
        </w:rPr>
      </w:pPr>
      <w:r w:rsidRPr="00D86DEA">
        <w:rPr>
          <w:rFonts w:ascii="Times New Roman" w:hAnsi="Times New Roman" w:cs="Times New Roman"/>
          <w:noProof/>
          <w:sz w:val="36"/>
          <w:szCs w:val="36"/>
        </w:rPr>
        <w:drawing>
          <wp:anchor distT="0" distB="0" distL="114300" distR="114300" simplePos="0" relativeHeight="251660288" behindDoc="0" locked="0" layoutInCell="1" allowOverlap="1" wp14:anchorId="23225AAB" wp14:editId="4BA1875D">
            <wp:simplePos x="0" y="0"/>
            <wp:positionH relativeFrom="margin">
              <wp:posOffset>-156210</wp:posOffset>
            </wp:positionH>
            <wp:positionV relativeFrom="paragraph">
              <wp:posOffset>-483870</wp:posOffset>
            </wp:positionV>
            <wp:extent cx="6315710" cy="8915400"/>
            <wp:effectExtent l="19050" t="19050" r="27940" b="19050"/>
            <wp:wrapNone/>
            <wp:docPr id="12" name="Picture 12" descr="khung do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khung do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710" cy="8915400"/>
                    </a:xfrm>
                    <a:prstGeom prst="rect">
                      <a:avLst/>
                    </a:prstGeom>
                    <a:solidFill>
                      <a:srgbClr val="0000FF"/>
                    </a:solidFill>
                    <a:ln w="9525">
                      <a:solidFill>
                        <a:srgbClr val="0000FF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408D6" w:rsidRPr="00D86DEA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3CC0DB9" wp14:editId="063757E3">
                <wp:simplePos x="0" y="0"/>
                <wp:positionH relativeFrom="column">
                  <wp:posOffset>-38100</wp:posOffset>
                </wp:positionH>
                <wp:positionV relativeFrom="paragraph">
                  <wp:posOffset>170815</wp:posOffset>
                </wp:positionV>
                <wp:extent cx="5913755" cy="2553335"/>
                <wp:effectExtent l="0" t="0" r="0" b="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13755" cy="2553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867C5C3" w14:textId="77777777" w:rsidR="00AC188C" w:rsidRPr="004969C1" w:rsidRDefault="00AC188C" w:rsidP="008408D6">
                            <w:pPr>
                              <w:jc w:val="center"/>
                              <w:rPr>
                                <w:rFonts w:ascii="Times New Roman" w:hAnsi="Times New Roman"/>
                                <w:color w:val="000000" w:themeColor="text1"/>
                                <w:sz w:val="40"/>
                                <w:szCs w:val="34"/>
                                <w:u w:val="single"/>
                              </w:rPr>
                            </w:pPr>
                            <w:r w:rsidRPr="004969C1">
                              <w:rPr>
                                <w:rFonts w:ascii="Times New Roman" w:hAnsi="Times New Roman"/>
                                <w:b/>
                                <w:bCs/>
                                <w:color w:val="000000" w:themeColor="text1"/>
                                <w:sz w:val="40"/>
                                <w:szCs w:val="34"/>
                                <w:u w:val="single"/>
                              </w:rPr>
                              <w:t>TRƯỜNG CAO ĐẲNG THỰC HÀNH FPT</w:t>
                            </w:r>
                          </w:p>
                          <w:p w14:paraId="301A7FCA" w14:textId="77777777" w:rsidR="00AC188C" w:rsidRPr="004969C1" w:rsidRDefault="00AC188C" w:rsidP="008408D6">
                            <w:pPr>
                              <w:tabs>
                                <w:tab w:val="left" w:pos="2490"/>
                              </w:tabs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  <w:r w:rsidRPr="004969C1">
                              <w:rPr>
                                <w:rFonts w:ascii="Times New Roman" w:hAnsi="Times New Roman"/>
                                <w:color w:val="000000" w:themeColor="text1"/>
                                <w:sz w:val="36"/>
                                <w:szCs w:val="32"/>
                              </w:rPr>
                              <w:t>FPT POLYTECHNIC</w:t>
                            </w:r>
                          </w:p>
                          <w:p w14:paraId="03A539D5" w14:textId="77777777" w:rsidR="00AC188C" w:rsidRPr="002E3ABA" w:rsidRDefault="00AC188C" w:rsidP="008408D6">
                            <w:pPr>
                              <w:tabs>
                                <w:tab w:val="center" w:pos="3420"/>
                              </w:tabs>
                              <w:ind w:right="-51"/>
                              <w:jc w:val="center"/>
                              <w:rPr>
                                <w:rFonts w:ascii="Times New Roman" w:hAnsi="Times New Roman"/>
                                <w:color w:val="000000" w:themeColor="text1"/>
                                <w:sz w:val="32"/>
                                <w:szCs w:val="28"/>
                              </w:rPr>
                            </w:pPr>
                            <w:r w:rsidRPr="002E3ABA">
                              <w:rPr>
                                <w:rFonts w:ascii="Times New Roman" w:hAnsi="Times New Roman"/>
                                <w:color w:val="000000" w:themeColor="text1"/>
                                <w:sz w:val="32"/>
                                <w:szCs w:val="28"/>
                              </w:rPr>
                              <w:t>-----</w:t>
                            </w:r>
                            <w:r w:rsidRPr="002E3ABA">
                              <w:rPr>
                                <w:rFonts w:ascii="Times New Roman" w:hAnsi="Times New Roman"/>
                                <w:color w:val="000000" w:themeColor="text1"/>
                                <w:sz w:val="32"/>
                                <w:szCs w:val="28"/>
                              </w:rPr>
                              <w:sym w:font="Wingdings" w:char="F09A"/>
                            </w:r>
                            <w:r w:rsidRPr="002E3ABA">
                              <w:rPr>
                                <w:rFonts w:ascii="Times New Roman" w:hAnsi="Times New Roman"/>
                                <w:color w:val="000000" w:themeColor="text1"/>
                                <w:sz w:val="32"/>
                                <w:szCs w:val="28"/>
                              </w:rPr>
                              <w:sym w:font="Wingdings" w:char="F09B"/>
                            </w:r>
                            <w:r w:rsidRPr="002E3ABA">
                              <w:rPr>
                                <w:rFonts w:ascii="Times New Roman" w:hAnsi="Times New Roman"/>
                                <w:color w:val="000000" w:themeColor="text1"/>
                                <w:sz w:val="32"/>
                                <w:szCs w:val="28"/>
                              </w:rPr>
                              <w:sym w:font="Wingdings" w:char="F026"/>
                            </w:r>
                            <w:r w:rsidRPr="002E3ABA">
                              <w:rPr>
                                <w:rFonts w:ascii="Times New Roman" w:hAnsi="Times New Roman"/>
                                <w:color w:val="000000" w:themeColor="text1"/>
                                <w:sz w:val="32"/>
                                <w:szCs w:val="28"/>
                              </w:rPr>
                              <w:sym w:font="Wingdings" w:char="F09A"/>
                            </w:r>
                            <w:r w:rsidRPr="002E3ABA">
                              <w:rPr>
                                <w:rFonts w:ascii="Times New Roman" w:hAnsi="Times New Roman"/>
                                <w:color w:val="000000" w:themeColor="text1"/>
                                <w:sz w:val="32"/>
                                <w:szCs w:val="28"/>
                              </w:rPr>
                              <w:sym w:font="Wingdings" w:char="F09B"/>
                            </w:r>
                            <w:r w:rsidRPr="002E3ABA">
                              <w:rPr>
                                <w:rFonts w:ascii="Times New Roman" w:hAnsi="Times New Roman"/>
                                <w:color w:val="000000" w:themeColor="text1"/>
                                <w:sz w:val="32"/>
                                <w:szCs w:val="28"/>
                              </w:rPr>
                              <w:t>-----</w:t>
                            </w:r>
                          </w:p>
                          <w:p w14:paraId="74A864DC" w14:textId="77777777" w:rsidR="00AC188C" w:rsidRPr="00473905" w:rsidRDefault="00AC188C" w:rsidP="008408D6">
                            <w:pPr>
                              <w:tabs>
                                <w:tab w:val="center" w:pos="3420"/>
                              </w:tabs>
                              <w:ind w:right="-51"/>
                              <w:jc w:val="center"/>
                              <w:rPr>
                                <w:rFonts w:ascii="Times New Roman" w:hAnsi="Times New Roman"/>
                                <w:color w:val="FF0000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DEB7E76" wp14:editId="2E5F54DA">
                                  <wp:extent cx="3466214" cy="928539"/>
                                  <wp:effectExtent l="0" t="0" r="1270" b="5080"/>
                                  <wp:docPr id="7" name="Picture 7" descr="LOGO FPT POLYTECHNIC"/>
                                  <wp:cNvGraphicFramePr/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1" name="Picture 11" descr="LOGO FPT POLYTECHNIC"/>
                                          <pic:cNvPicPr/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472280" cy="93016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7B324CDF" w14:textId="77777777" w:rsidR="00AC188C" w:rsidRPr="00182050" w:rsidRDefault="00AC188C" w:rsidP="008408D6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CC0DB9" id="Rectangle 4" o:spid="_x0000_s1026" style="position:absolute;margin-left:-3pt;margin-top:13.45pt;width:465.65pt;height:201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" filled="f" stroked="f" strokeweight="1pt">
                <v:textbox>
                  <w:txbxContent>
                    <w:p w14:paraId="2867C5C3" w14:textId="77777777" w:rsidR="00AC188C" w:rsidRPr="004969C1" w:rsidRDefault="00AC188C" w:rsidP="008408D6">
                      <w:pPr>
                        <w:jc w:val="center"/>
                        <w:rPr>
                          <w:rFonts w:ascii="Times New Roman" w:hAnsi="Times New Roman"/>
                          <w:color w:val="000000" w:themeColor="text1"/>
                          <w:sz w:val="40"/>
                          <w:szCs w:val="34"/>
                          <w:u w:val="single"/>
                        </w:rPr>
                      </w:pPr>
                      <w:r w:rsidRPr="004969C1">
                        <w:rPr>
                          <w:rFonts w:ascii="Times New Roman" w:hAnsi="Times New Roman"/>
                          <w:b/>
                          <w:bCs/>
                          <w:color w:val="000000" w:themeColor="text1"/>
                          <w:sz w:val="40"/>
                          <w:szCs w:val="34"/>
                          <w:u w:val="single"/>
                        </w:rPr>
                        <w:t>TRƯỜNG CAO ĐẲNG THỰC HÀNH FPT</w:t>
                      </w:r>
                    </w:p>
                    <w:p w14:paraId="301A7FCA" w14:textId="77777777" w:rsidR="00AC188C" w:rsidRPr="004969C1" w:rsidRDefault="00AC188C" w:rsidP="008408D6">
                      <w:pPr>
                        <w:tabs>
                          <w:tab w:val="left" w:pos="2490"/>
                        </w:tabs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32"/>
                          <w:szCs w:val="32"/>
                        </w:rPr>
                      </w:pPr>
                      <w:r w:rsidRPr="004969C1">
                        <w:rPr>
                          <w:rFonts w:ascii="Times New Roman" w:hAnsi="Times New Roman"/>
                          <w:color w:val="000000" w:themeColor="text1"/>
                          <w:sz w:val="36"/>
                          <w:szCs w:val="32"/>
                        </w:rPr>
                        <w:t>FPT POLYTECHNIC</w:t>
                      </w:r>
                    </w:p>
                    <w:p w14:paraId="03A539D5" w14:textId="77777777" w:rsidR="00AC188C" w:rsidRPr="002E3ABA" w:rsidRDefault="00AC188C" w:rsidP="008408D6">
                      <w:pPr>
                        <w:tabs>
                          <w:tab w:val="center" w:pos="3420"/>
                        </w:tabs>
                        <w:ind w:right="-51"/>
                        <w:jc w:val="center"/>
                        <w:rPr>
                          <w:rFonts w:ascii="Times New Roman" w:hAnsi="Times New Roman"/>
                          <w:color w:val="000000" w:themeColor="text1"/>
                          <w:sz w:val="32"/>
                          <w:szCs w:val="28"/>
                        </w:rPr>
                      </w:pPr>
                      <w:r w:rsidRPr="002E3ABA">
                        <w:rPr>
                          <w:rFonts w:ascii="Times New Roman" w:hAnsi="Times New Roman"/>
                          <w:color w:val="000000" w:themeColor="text1"/>
                          <w:sz w:val="32"/>
                          <w:szCs w:val="28"/>
                        </w:rPr>
                        <w:t>-----</w:t>
                      </w:r>
                      <w:r w:rsidRPr="002E3ABA">
                        <w:rPr>
                          <w:rFonts w:ascii="Times New Roman" w:hAnsi="Times New Roman"/>
                          <w:color w:val="000000" w:themeColor="text1"/>
                          <w:sz w:val="32"/>
                          <w:szCs w:val="28"/>
                        </w:rPr>
                        <w:sym w:font="Wingdings" w:char="F09A"/>
                      </w:r>
                      <w:r w:rsidRPr="002E3ABA">
                        <w:rPr>
                          <w:rFonts w:ascii="Times New Roman" w:hAnsi="Times New Roman"/>
                          <w:color w:val="000000" w:themeColor="text1"/>
                          <w:sz w:val="32"/>
                          <w:szCs w:val="28"/>
                        </w:rPr>
                        <w:sym w:font="Wingdings" w:char="F09B"/>
                      </w:r>
                      <w:r w:rsidRPr="002E3ABA">
                        <w:rPr>
                          <w:rFonts w:ascii="Times New Roman" w:hAnsi="Times New Roman"/>
                          <w:color w:val="000000" w:themeColor="text1"/>
                          <w:sz w:val="32"/>
                          <w:szCs w:val="28"/>
                        </w:rPr>
                        <w:sym w:font="Wingdings" w:char="F026"/>
                      </w:r>
                      <w:r w:rsidRPr="002E3ABA">
                        <w:rPr>
                          <w:rFonts w:ascii="Times New Roman" w:hAnsi="Times New Roman"/>
                          <w:color w:val="000000" w:themeColor="text1"/>
                          <w:sz w:val="32"/>
                          <w:szCs w:val="28"/>
                        </w:rPr>
                        <w:sym w:font="Wingdings" w:char="F09A"/>
                      </w:r>
                      <w:r w:rsidRPr="002E3ABA">
                        <w:rPr>
                          <w:rFonts w:ascii="Times New Roman" w:hAnsi="Times New Roman"/>
                          <w:color w:val="000000" w:themeColor="text1"/>
                          <w:sz w:val="32"/>
                          <w:szCs w:val="28"/>
                        </w:rPr>
                        <w:sym w:font="Wingdings" w:char="F09B"/>
                      </w:r>
                      <w:r w:rsidRPr="002E3ABA">
                        <w:rPr>
                          <w:rFonts w:ascii="Times New Roman" w:hAnsi="Times New Roman"/>
                          <w:color w:val="000000" w:themeColor="text1"/>
                          <w:sz w:val="32"/>
                          <w:szCs w:val="28"/>
                        </w:rPr>
                        <w:t>-----</w:t>
                      </w:r>
                    </w:p>
                    <w:p w14:paraId="74A864DC" w14:textId="77777777" w:rsidR="00AC188C" w:rsidRPr="00473905" w:rsidRDefault="00AC188C" w:rsidP="008408D6">
                      <w:pPr>
                        <w:tabs>
                          <w:tab w:val="center" w:pos="3420"/>
                        </w:tabs>
                        <w:ind w:right="-51"/>
                        <w:jc w:val="center"/>
                        <w:rPr>
                          <w:rFonts w:ascii="Times New Roman" w:hAnsi="Times New Roman"/>
                          <w:color w:val="FF0000"/>
                          <w:sz w:val="28"/>
                          <w:szCs w:val="28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5DEB7E76" wp14:editId="2E5F54DA">
                            <wp:extent cx="3466214" cy="928539"/>
                            <wp:effectExtent l="0" t="0" r="1270" b="5080"/>
                            <wp:docPr id="7" name="Picture 7" descr="LOGO FPT POLYTECHNIC"/>
                            <wp:cNvGraphicFramePr/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1" name="Picture 11" descr="LOGO FPT POLYTECHNIC"/>
                                    <pic:cNvPicPr/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472280" cy="930164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7B324CDF" w14:textId="77777777" w:rsidR="00AC188C" w:rsidRPr="00182050" w:rsidRDefault="00AC188C" w:rsidP="008408D6">
                      <w:pPr>
                        <w:jc w:val="center"/>
                        <w:rPr>
                          <w:color w:val="FF000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408D6" w:rsidRPr="00D86DEA">
        <w:rPr>
          <w:rFonts w:ascii="Times New Roman" w:hAnsi="Times New Roman" w:cs="Times New Roman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6017A9D7" w14:textId="0003A9CB" w:rsidR="001D07C8" w:rsidRPr="00D86DEA" w:rsidRDefault="001D07C8" w:rsidP="00EC182A">
      <w:pPr>
        <w:rPr>
          <w:rFonts w:ascii="Times New Roman" w:hAnsi="Times New Roman" w:cs="Times New Roman"/>
          <w:b/>
          <w:bCs/>
          <w:sz w:val="52"/>
          <w:szCs w:val="52"/>
        </w:rPr>
      </w:pPr>
    </w:p>
    <w:p w14:paraId="06DB7FDD" w14:textId="77777777" w:rsidR="00202309" w:rsidRPr="00D86DEA" w:rsidRDefault="00202309" w:rsidP="002023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C50433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7A3ED3DE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5752E674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225FE541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53EAC4C8" w14:textId="2795930F" w:rsidR="005A1639" w:rsidRPr="00D86DEA" w:rsidRDefault="006543E8" w:rsidP="005A1639">
      <w:pPr>
        <w:rPr>
          <w:rFonts w:ascii="Times New Roman" w:hAnsi="Times New Roman" w:cs="Times New Roman"/>
          <w:sz w:val="28"/>
          <w:szCs w:val="28"/>
        </w:rPr>
      </w:pPr>
      <w:r w:rsidRPr="00D86DEA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433659A" wp14:editId="1A5D0B1C">
                <wp:simplePos x="0" y="0"/>
                <wp:positionH relativeFrom="margin">
                  <wp:align>right</wp:align>
                </wp:positionH>
                <wp:positionV relativeFrom="paragraph">
                  <wp:posOffset>95885</wp:posOffset>
                </wp:positionV>
                <wp:extent cx="5934075" cy="5619750"/>
                <wp:effectExtent l="0" t="0" r="0" b="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34075" cy="5619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D28F4D9" w14:textId="77777777" w:rsidR="00AC188C" w:rsidRPr="004969C1" w:rsidRDefault="00AC188C" w:rsidP="008408D6">
                            <w:pPr>
                              <w:tabs>
                                <w:tab w:val="center" w:pos="4550"/>
                              </w:tabs>
                              <w:ind w:right="492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56"/>
                                <w:szCs w:val="52"/>
                              </w:rPr>
                            </w:pPr>
                          </w:p>
                          <w:p w14:paraId="57462403" w14:textId="6D39EA86" w:rsidR="00AC188C" w:rsidRPr="00FF7A5C" w:rsidRDefault="00AC188C" w:rsidP="008408D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jc w:val="center"/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36"/>
                                <w:szCs w:val="36"/>
                                <w:lang w:val="vi-VN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36"/>
                                <w:szCs w:val="36"/>
                              </w:rPr>
                              <w:t>B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36"/>
                                <w:szCs w:val="36"/>
                                <w:lang w:val="vi-VN"/>
                              </w:rPr>
                              <w:t>ÁO CÁO JAVA 4</w:t>
                            </w:r>
                          </w:p>
                          <w:p w14:paraId="38E0789B" w14:textId="62F10BDA" w:rsidR="00AC188C" w:rsidRPr="001A0624" w:rsidRDefault="00AC188C" w:rsidP="008408D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jc w:val="center"/>
                              <w:rPr>
                                <w:rFonts w:ascii="Times New Roman" w:hAnsi="Times New Roman"/>
                                <w:color w:val="000000" w:themeColor="text1"/>
                                <w:sz w:val="36"/>
                                <w:szCs w:val="36"/>
                                <w:lang w:val="vi-VN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color w:val="000000" w:themeColor="text1"/>
                                <w:sz w:val="36"/>
                                <w:szCs w:val="36"/>
                                <w:lang w:val="vi-VN"/>
                              </w:rPr>
                              <w:t>Trang web quản lí bán điện thoại</w:t>
                            </w:r>
                          </w:p>
                          <w:p w14:paraId="167FB345" w14:textId="77777777" w:rsidR="00AC188C" w:rsidRDefault="00AC188C" w:rsidP="008408D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A46FCD3" wp14:editId="305DE506">
                                  <wp:extent cx="2998573" cy="2056089"/>
                                  <wp:effectExtent l="0" t="0" r="0" b="1905"/>
                                  <wp:docPr id="6" name="Picture 6" descr="Káº¿t quáº£ hÃ¬nh áº£nh cho hÃ¬nh áº£nh máº¡ng LAN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" descr="Káº¿t quáº£ hÃ¬nh áº£nh cho hÃ¬nh áº£nh máº¡ng LAN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035926" cy="208170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14:paraId="3C0D1331" w14:textId="77777777" w:rsidR="00AC188C" w:rsidRDefault="00AC188C" w:rsidP="00EF77F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 xml:space="preserve">                  </w:t>
                            </w:r>
                            <w:proofErr w:type="spellStart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Giảng</w:t>
                            </w:r>
                            <w:proofErr w:type="spellEnd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viên</w:t>
                            </w:r>
                            <w:proofErr w:type="spellEnd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giảng</w:t>
                            </w:r>
                            <w:proofErr w:type="spellEnd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dạy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 xml:space="preserve">  </w:t>
                            </w:r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:</w:t>
                            </w:r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Hoàng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Quốc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Việt</w:t>
                            </w:r>
                            <w:proofErr w:type="spellEnd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br/>
                              <w:t xml:space="preserve">                  </w:t>
                            </w:r>
                            <w:proofErr w:type="spellStart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Lớp</w:t>
                            </w:r>
                            <w:proofErr w:type="spellEnd"/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 xml:space="preserve">                               </w:t>
                            </w:r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:</w:t>
                            </w:r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PT14305-U</w:t>
                            </w:r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D</w:t>
                            </w:r>
                          </w:p>
                          <w:p w14:paraId="5CA61052" w14:textId="34515F0E" w:rsidR="00AC188C" w:rsidRPr="006543E8" w:rsidRDefault="00AC188C" w:rsidP="00EF77F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                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Nhóm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>5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                        :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Tống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Duy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Hả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 xml:space="preserve"> - PH08749</w:t>
                            </w:r>
                          </w:p>
                          <w:p w14:paraId="69CD0B9A" w14:textId="3EAF474E" w:rsidR="00AC188C" w:rsidRPr="006543E8" w:rsidRDefault="00AC188C" w:rsidP="00EF77F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                                                          Nguyễn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Thị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Phương Anh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 xml:space="preserve"> - PH08724 </w:t>
                            </w:r>
                          </w:p>
                          <w:p w14:paraId="7A430FC6" w14:textId="66A2AC50" w:rsidR="00AC188C" w:rsidRPr="001A0624" w:rsidRDefault="00AC188C" w:rsidP="00EF77F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                                                         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>Nguyễn Thị Tâm – PH07954</w:t>
                            </w:r>
                          </w:p>
                          <w:p w14:paraId="79C1104B" w14:textId="0E560556" w:rsidR="00AC188C" w:rsidRPr="00944128" w:rsidRDefault="00AC188C" w:rsidP="00EF77F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                                                         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Đặng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Thanh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</w:rPr>
                              <w:t>Bình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t xml:space="preserve"> - PH08662</w:t>
                            </w:r>
                            <w:r w:rsidRPr="009C5005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br/>
                              <w:t xml:space="preserve">                  </w:t>
                            </w:r>
                          </w:p>
                          <w:p w14:paraId="7E9B06B4" w14:textId="77777777" w:rsidR="00AC188C" w:rsidRPr="009C5005" w:rsidRDefault="00AC188C" w:rsidP="008408D6">
                            <w:pPr>
                              <w:tabs>
                                <w:tab w:val="center" w:pos="4550"/>
                              </w:tabs>
                              <w:spacing w:line="276" w:lineRule="auto"/>
                              <w:ind w:right="492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8"/>
                                <w:szCs w:val="28"/>
                                <w:lang w:val="vi-VN"/>
                              </w:rPr>
                              <w:br/>
                            </w:r>
                          </w:p>
                          <w:p w14:paraId="1C5D122A" w14:textId="77777777" w:rsidR="00AC188C" w:rsidRPr="00473905" w:rsidRDefault="00AC188C" w:rsidP="008408D6">
                            <w:pPr>
                              <w:jc w:val="center"/>
                              <w:rPr>
                                <w:rFonts w:asciiTheme="majorHAnsi" w:hAnsiTheme="majorHAnsi" w:cstheme="majorHAnsi"/>
                                <w:b/>
                                <w:color w:val="000000" w:themeColor="text1"/>
                                <w:spacing w:val="15"/>
                                <w:sz w:val="68"/>
                                <w:szCs w:val="68"/>
                              </w:rPr>
                            </w:pPr>
                          </w:p>
                          <w:p w14:paraId="398EA8F4" w14:textId="77777777" w:rsidR="00AC188C" w:rsidRDefault="00AC188C" w:rsidP="008408D6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33659A" id="Rectangle 2" o:spid="_x0000_s1027" style="position:absolute;margin-left:416.05pt;margin-top:7.55pt;width:467.25pt;height:442.5pt;z-index:25166233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" filled="f" stroked="f" strokeweight="1pt">
                <v:textbox>
                  <w:txbxContent>
                    <w:p w14:paraId="6D28F4D9" w14:textId="77777777" w:rsidR="00AC188C" w:rsidRPr="004969C1" w:rsidRDefault="00AC188C" w:rsidP="008408D6">
                      <w:pPr>
                        <w:tabs>
                          <w:tab w:val="center" w:pos="4550"/>
                        </w:tabs>
                        <w:ind w:right="492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56"/>
                          <w:szCs w:val="52"/>
                        </w:rPr>
                      </w:pPr>
                    </w:p>
                    <w:p w14:paraId="57462403" w14:textId="6D39EA86" w:rsidR="00AC188C" w:rsidRPr="00FF7A5C" w:rsidRDefault="00AC188C" w:rsidP="008408D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jc w:val="center"/>
                        <w:rPr>
                          <w:rFonts w:ascii="Times New Roman" w:hAnsi="Times New Roman"/>
                          <w:b/>
                          <w:color w:val="000000" w:themeColor="text1"/>
                          <w:sz w:val="36"/>
                          <w:szCs w:val="36"/>
                          <w:lang w:val="vi-VN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36"/>
                          <w:szCs w:val="36"/>
                        </w:rPr>
                        <w:t>B</w:t>
                      </w: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36"/>
                          <w:szCs w:val="36"/>
                          <w:lang w:val="vi-VN"/>
                        </w:rPr>
                        <w:t>ÁO CÁO JAVA 4</w:t>
                      </w:r>
                    </w:p>
                    <w:p w14:paraId="38E0789B" w14:textId="62F10BDA" w:rsidR="00AC188C" w:rsidRPr="001A0624" w:rsidRDefault="00AC188C" w:rsidP="008408D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jc w:val="center"/>
                        <w:rPr>
                          <w:rFonts w:ascii="Times New Roman" w:hAnsi="Times New Roman"/>
                          <w:color w:val="000000" w:themeColor="text1"/>
                          <w:sz w:val="36"/>
                          <w:szCs w:val="36"/>
                          <w:lang w:val="vi-VN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color w:val="000000" w:themeColor="text1"/>
                          <w:sz w:val="36"/>
                          <w:szCs w:val="36"/>
                          <w:lang w:val="vi-VN"/>
                        </w:rPr>
                        <w:t>Trang web quản lí bán điện thoại</w:t>
                      </w:r>
                    </w:p>
                    <w:p w14:paraId="167FB345" w14:textId="77777777" w:rsidR="00AC188C" w:rsidRDefault="00AC188C" w:rsidP="008408D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jc w:val="center"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1A46FCD3" wp14:editId="305DE506">
                            <wp:extent cx="2998573" cy="2056089"/>
                            <wp:effectExtent l="0" t="0" r="0" b="1905"/>
                            <wp:docPr id="6" name="Picture 6" descr="Káº¿t quáº£ hÃ¬nh áº£nh cho hÃ¬nh áº£nh máº¡ng LAN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 descr="Káº¿t quáº£ hÃ¬nh áº£nh cho hÃ¬nh áº£nh máº¡ng LAN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035926" cy="208170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14:paraId="3C0D1331" w14:textId="77777777" w:rsidR="00AC188C" w:rsidRDefault="00AC188C" w:rsidP="00EF77F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</w:pPr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 xml:space="preserve">                  </w:t>
                      </w:r>
                      <w:proofErr w:type="spellStart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Giảng</w:t>
                      </w:r>
                      <w:proofErr w:type="spellEnd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  <w:proofErr w:type="spellStart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viên</w:t>
                      </w:r>
                      <w:proofErr w:type="spellEnd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  <w:proofErr w:type="spellStart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giảng</w:t>
                      </w:r>
                      <w:proofErr w:type="spellEnd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  <w:proofErr w:type="spellStart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dạy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 xml:space="preserve">  </w:t>
                      </w:r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:</w:t>
                      </w:r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Hoàng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Quốc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Việt</w:t>
                      </w:r>
                      <w:proofErr w:type="spellEnd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br/>
                        <w:t xml:space="preserve">                  </w:t>
                      </w:r>
                      <w:proofErr w:type="spellStart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Lớp</w:t>
                      </w:r>
                      <w:proofErr w:type="spellEnd"/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 xml:space="preserve">                               </w:t>
                      </w:r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:</w:t>
                      </w:r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PT14305-U</w:t>
                      </w:r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D</w:t>
                      </w:r>
                    </w:p>
                    <w:p w14:paraId="5CA61052" w14:textId="34515F0E" w:rsidR="00AC188C" w:rsidRPr="006543E8" w:rsidRDefault="00AC188C" w:rsidP="00EF77F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                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Nhóm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>5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                        :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Tống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Duy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Hả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 xml:space="preserve"> - PH08749</w:t>
                      </w:r>
                    </w:p>
                    <w:p w14:paraId="69CD0B9A" w14:textId="3EAF474E" w:rsidR="00AC188C" w:rsidRPr="006543E8" w:rsidRDefault="00AC188C" w:rsidP="00EF77F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                                                          Nguyễn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Thị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Phương Anh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 xml:space="preserve"> - PH08724 </w:t>
                      </w:r>
                    </w:p>
                    <w:p w14:paraId="7A430FC6" w14:textId="66A2AC50" w:rsidR="00AC188C" w:rsidRPr="001A0624" w:rsidRDefault="00AC188C" w:rsidP="00EF77F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                                                          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>Nguyễn Thị Tâm – PH07954</w:t>
                      </w:r>
                    </w:p>
                    <w:p w14:paraId="79C1104B" w14:textId="0E560556" w:rsidR="00AC188C" w:rsidRPr="00944128" w:rsidRDefault="00AC188C" w:rsidP="00EF77F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                                                         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Đặng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 xml:space="preserve"> Thanh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</w:rPr>
                        <w:t>Bình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t xml:space="preserve"> - PH08662</w:t>
                      </w:r>
                      <w:r w:rsidRPr="009C5005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br/>
                        <w:t xml:space="preserve">                  </w:t>
                      </w:r>
                    </w:p>
                    <w:p w14:paraId="7E9B06B4" w14:textId="77777777" w:rsidR="00AC188C" w:rsidRPr="009C5005" w:rsidRDefault="00AC188C" w:rsidP="008408D6">
                      <w:pPr>
                        <w:tabs>
                          <w:tab w:val="center" w:pos="4550"/>
                        </w:tabs>
                        <w:spacing w:line="276" w:lineRule="auto"/>
                        <w:ind w:right="492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8"/>
                          <w:szCs w:val="28"/>
                          <w:lang w:val="vi-VN"/>
                        </w:rPr>
                        <w:br/>
                      </w:r>
                    </w:p>
                    <w:p w14:paraId="1C5D122A" w14:textId="77777777" w:rsidR="00AC188C" w:rsidRPr="00473905" w:rsidRDefault="00AC188C" w:rsidP="008408D6">
                      <w:pPr>
                        <w:jc w:val="center"/>
                        <w:rPr>
                          <w:rFonts w:asciiTheme="majorHAnsi" w:hAnsiTheme="majorHAnsi" w:cstheme="majorHAnsi"/>
                          <w:b/>
                          <w:color w:val="000000" w:themeColor="text1"/>
                          <w:spacing w:val="15"/>
                          <w:sz w:val="68"/>
                          <w:szCs w:val="68"/>
                        </w:rPr>
                      </w:pPr>
                    </w:p>
                    <w:p w14:paraId="398EA8F4" w14:textId="77777777" w:rsidR="00AC188C" w:rsidRDefault="00AC188C" w:rsidP="008408D6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08C0226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463B4F4F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6C5E6BEE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7D5F6851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5031EA21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25EFD3D3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7C9E0557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553FC394" w14:textId="77777777" w:rsidR="00E30F49" w:rsidRPr="00D86DEA" w:rsidRDefault="00E30F49" w:rsidP="005A1639">
      <w:pPr>
        <w:rPr>
          <w:rFonts w:ascii="Times New Roman" w:hAnsi="Times New Roman" w:cs="Times New Roman"/>
          <w:sz w:val="28"/>
          <w:szCs w:val="28"/>
        </w:rPr>
      </w:pPr>
    </w:p>
    <w:p w14:paraId="0A3EF10A" w14:textId="77777777" w:rsidR="00E30F49" w:rsidRPr="00D86DEA" w:rsidRDefault="00E30F49" w:rsidP="005A1639">
      <w:pPr>
        <w:rPr>
          <w:rFonts w:ascii="Times New Roman" w:hAnsi="Times New Roman" w:cs="Times New Roman"/>
          <w:sz w:val="28"/>
          <w:szCs w:val="28"/>
        </w:rPr>
      </w:pPr>
    </w:p>
    <w:p w14:paraId="2BB1D22B" w14:textId="77777777" w:rsidR="003353E2" w:rsidRPr="00D86DEA" w:rsidRDefault="003353E2" w:rsidP="00E30F49">
      <w:pPr>
        <w:rPr>
          <w:rFonts w:ascii="Times New Roman" w:hAnsi="Times New Roman" w:cs="Times New Roman"/>
          <w:sz w:val="28"/>
          <w:szCs w:val="28"/>
        </w:rPr>
      </w:pPr>
    </w:p>
    <w:p w14:paraId="5FD884AD" w14:textId="77777777" w:rsidR="00AC077B" w:rsidRPr="00D86DEA" w:rsidRDefault="00AC077B" w:rsidP="00E30F49">
      <w:pPr>
        <w:rPr>
          <w:rFonts w:ascii="Times New Roman" w:hAnsi="Times New Roman" w:cs="Times New Roman"/>
          <w:sz w:val="28"/>
          <w:szCs w:val="28"/>
        </w:rPr>
      </w:pPr>
    </w:p>
    <w:p w14:paraId="1066BE83" w14:textId="77777777" w:rsidR="00AC077B" w:rsidRPr="00D86DEA" w:rsidRDefault="00AC077B" w:rsidP="00E30F49">
      <w:pPr>
        <w:rPr>
          <w:rFonts w:ascii="Times New Roman" w:hAnsi="Times New Roman" w:cs="Times New Roman"/>
          <w:sz w:val="28"/>
          <w:szCs w:val="28"/>
        </w:rPr>
      </w:pPr>
    </w:p>
    <w:p w14:paraId="50A75D03" w14:textId="77777777" w:rsidR="00AC077B" w:rsidRPr="00D86DEA" w:rsidRDefault="00AC077B" w:rsidP="00E30F49">
      <w:pPr>
        <w:rPr>
          <w:rFonts w:ascii="Times New Roman" w:hAnsi="Times New Roman" w:cs="Times New Roman"/>
          <w:sz w:val="28"/>
          <w:szCs w:val="28"/>
        </w:rPr>
      </w:pPr>
    </w:p>
    <w:p w14:paraId="3FA8297C" w14:textId="77777777" w:rsidR="003353E2" w:rsidRPr="00D86DEA" w:rsidRDefault="003353E2" w:rsidP="00E30F49">
      <w:pPr>
        <w:rPr>
          <w:rFonts w:ascii="Times New Roman" w:hAnsi="Times New Roman" w:cs="Times New Roman"/>
          <w:sz w:val="28"/>
          <w:szCs w:val="28"/>
        </w:rPr>
      </w:pPr>
    </w:p>
    <w:p w14:paraId="314C5B61" w14:textId="77777777" w:rsidR="003353E2" w:rsidRPr="00D86DEA" w:rsidRDefault="003353E2" w:rsidP="00E30F49">
      <w:pPr>
        <w:rPr>
          <w:rFonts w:ascii="Times New Roman" w:hAnsi="Times New Roman" w:cs="Times New Roman"/>
          <w:sz w:val="28"/>
          <w:szCs w:val="28"/>
        </w:rPr>
      </w:pPr>
    </w:p>
    <w:p w14:paraId="224A8AE5" w14:textId="77777777" w:rsidR="00E638E0" w:rsidRPr="00D86DEA" w:rsidRDefault="00E638E0" w:rsidP="00E638E0">
      <w:pPr>
        <w:rPr>
          <w:rFonts w:ascii="Times New Roman" w:hAnsi="Times New Roman" w:cs="Times New Roman"/>
        </w:rPr>
      </w:pPr>
    </w:p>
    <w:p w14:paraId="7FE1B5C7" w14:textId="5CAE817C" w:rsidR="003F77DF" w:rsidRPr="00C8351C" w:rsidRDefault="00E638E0" w:rsidP="00C8351C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vi-VN"/>
        </w:rPr>
      </w:pPr>
      <w:r w:rsidRPr="00D86DEA">
        <w:rPr>
          <w:rFonts w:ascii="Times New Roman" w:hAnsi="Times New Roman" w:cs="Times New Roman"/>
          <w:b/>
          <w:bCs/>
          <w:sz w:val="28"/>
          <w:szCs w:val="28"/>
          <w:lang w:val="vi-VN"/>
        </w:rPr>
        <w:t>Lời mở đầ</w:t>
      </w:r>
    </w:p>
    <w:p w14:paraId="0D62AABC" w14:textId="77777777" w:rsidR="004B2920" w:rsidRDefault="004B2920" w:rsidP="00AC188C">
      <w:pPr>
        <w:pStyle w:val="Heading1"/>
        <w:jc w:val="center"/>
        <w:rPr>
          <w:rFonts w:ascii="Times New Roman" w:hAnsi="Times New Roman" w:cs="Times New Roman"/>
          <w:b/>
          <w:bCs/>
          <w:noProof/>
          <w:lang w:val="vi-VN"/>
        </w:rPr>
      </w:pPr>
      <w:bookmarkStart w:id="0" w:name="_Toc22738581"/>
      <w:r>
        <w:rPr>
          <w:rFonts w:ascii="Times New Roman" w:hAnsi="Times New Roman" w:cs="Times New Roman"/>
          <w:b/>
          <w:bCs/>
          <w:noProof/>
          <w:lang w:val="vi-VN"/>
        </w:rPr>
        <w:lastRenderedPageBreak/>
        <w:t>Lời mở đầu</w:t>
      </w:r>
      <w:bookmarkEnd w:id="0"/>
    </w:p>
    <w:p w14:paraId="432EE41E" w14:textId="77777777" w:rsidR="00BF5683" w:rsidRDefault="004B2920" w:rsidP="00BF568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vi-VN"/>
        </w:rPr>
        <w:tab/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ghệ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gia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oạ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nay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a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ũ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bão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mọ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ĩnh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ự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khắp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ơ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oà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ế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giớ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iều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xảy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ò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à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ăm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ừa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qua ở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iệ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Nam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sự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ư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ồ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ạ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ào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ghệ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ứ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web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iếu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bấ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kì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1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ổ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hứ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ty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ào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biệ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web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à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a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ò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qua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ọ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ấ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ề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ổ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hứ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hấ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ĩnh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ự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tin.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iệ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Nam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iềm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ă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ề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ĩnh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ự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ghệ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tin,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a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ế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ấ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ướ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dễ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dà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hơ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nâ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ao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hiệu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xuấ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iết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kiệm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F5683" w:rsidRPr="00BF5683">
        <w:rPr>
          <w:rFonts w:ascii="Times New Roman" w:hAnsi="Times New Roman" w:cs="Times New Roman"/>
          <w:sz w:val="28"/>
          <w:szCs w:val="28"/>
        </w:rPr>
        <w:t>sức</w:t>
      </w:r>
      <w:proofErr w:type="spellEnd"/>
      <w:r w:rsidR="00BF5683" w:rsidRPr="00BF568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0894AE9" w14:textId="77777777" w:rsidR="001B134F" w:rsidRDefault="001B134F" w:rsidP="00BF5683">
      <w:pPr>
        <w:ind w:firstLine="720"/>
        <w:rPr>
          <w:rFonts w:ascii="Times New Roman" w:hAnsi="Times New Roman" w:cs="Times New Roman"/>
          <w:sz w:val="28"/>
          <w:szCs w:val="28"/>
        </w:rPr>
      </w:pPr>
    </w:p>
    <w:p w14:paraId="31FF7878" w14:textId="37FD6C19" w:rsidR="004B2920" w:rsidRPr="00BF5683" w:rsidRDefault="00BF5683" w:rsidP="00BF5683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BF5683">
        <w:rPr>
          <w:rFonts w:ascii="Times New Roman" w:hAnsi="Times New Roman" w:cs="Times New Roman"/>
          <w:sz w:val="28"/>
          <w:szCs w:val="28"/>
        </w:rPr>
        <w:t xml:space="preserve">Qua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hời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gia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hiểu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xác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em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hấy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onl</w:t>
      </w:r>
      <w:proofErr w:type="spellEnd"/>
      <w:r w:rsidR="001B134F">
        <w:rPr>
          <w:rFonts w:ascii="Times New Roman" w:hAnsi="Times New Roman" w:cs="Times New Roman"/>
          <w:sz w:val="28"/>
          <w:szCs w:val="28"/>
          <w:lang w:val="vi-VN"/>
        </w:rPr>
        <w:t>ine</w:t>
      </w:r>
      <w:bookmarkStart w:id="1" w:name="_GoBack"/>
      <w:bookmarkEnd w:id="1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đa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ngành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nghệ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ầm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mạnh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ại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hị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rườ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Việt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Nam.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Dựa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số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hiểu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web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online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đươc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nhằm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mục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đích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phục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vụ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mua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giúp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dễ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F5683">
        <w:rPr>
          <w:rFonts w:ascii="Times New Roman" w:hAnsi="Times New Roman" w:cs="Times New Roman"/>
          <w:sz w:val="28"/>
          <w:szCs w:val="28"/>
        </w:rPr>
        <w:t>phẩm</w:t>
      </w:r>
      <w:proofErr w:type="spellEnd"/>
      <w:r w:rsidRPr="00BF5683">
        <w:rPr>
          <w:rFonts w:ascii="Times New Roman" w:hAnsi="Times New Roman" w:cs="Times New Roman"/>
          <w:sz w:val="28"/>
          <w:szCs w:val="28"/>
        </w:rPr>
        <w:t>.</w:t>
      </w:r>
      <w:r w:rsidR="004B2920" w:rsidRPr="00BF5683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000000" w:themeColor="text1"/>
          <w:sz w:val="22"/>
          <w:szCs w:val="22"/>
        </w:rPr>
        <w:id w:val="196290829"/>
        <w:docPartObj>
          <w:docPartGallery w:val="Table of Contents"/>
          <w:docPartUnique/>
        </w:docPartObj>
      </w:sdtPr>
      <w:sdtEndPr>
        <w:rPr>
          <w:b/>
          <w:bCs/>
          <w:noProof/>
          <w:color w:val="auto"/>
        </w:rPr>
      </w:sdtEndPr>
      <w:sdtContent>
        <w:p w14:paraId="53008F7E" w14:textId="77777777" w:rsidR="004B2920" w:rsidRPr="00D86DEA" w:rsidRDefault="004B2920" w:rsidP="004B2920">
          <w:pPr>
            <w:pStyle w:val="TOCHeading"/>
            <w:rPr>
              <w:rFonts w:ascii="Times New Roman" w:hAnsi="Times New Roman" w:cs="Times New Roman"/>
              <w:color w:val="000000" w:themeColor="text1"/>
            </w:rPr>
          </w:pPr>
          <w:proofErr w:type="spellStart"/>
          <w:r w:rsidRPr="00D86DEA">
            <w:rPr>
              <w:rFonts w:ascii="Times New Roman" w:hAnsi="Times New Roman" w:cs="Times New Roman"/>
              <w:color w:val="000000" w:themeColor="text1"/>
            </w:rPr>
            <w:t>Mục</w:t>
          </w:r>
          <w:proofErr w:type="spellEnd"/>
          <w:r w:rsidRPr="00D86DEA">
            <w:rPr>
              <w:rFonts w:ascii="Times New Roman" w:hAnsi="Times New Roman" w:cs="Times New Roman"/>
              <w:color w:val="000000" w:themeColor="text1"/>
            </w:rPr>
            <w:t xml:space="preserve"> </w:t>
          </w:r>
          <w:proofErr w:type="spellStart"/>
          <w:r w:rsidRPr="00D86DEA">
            <w:rPr>
              <w:rFonts w:ascii="Times New Roman" w:hAnsi="Times New Roman" w:cs="Times New Roman"/>
              <w:color w:val="000000" w:themeColor="text1"/>
            </w:rPr>
            <w:t>lục</w:t>
          </w:r>
          <w:proofErr w:type="spellEnd"/>
        </w:p>
        <w:p w14:paraId="47C09874" w14:textId="3AD9B2CD" w:rsidR="00AC188C" w:rsidRDefault="004B2920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r w:rsidRPr="00D86DEA">
            <w:rPr>
              <w:rFonts w:ascii="Times New Roman" w:hAnsi="Times New Roman"/>
            </w:rPr>
            <w:fldChar w:fldCharType="begin"/>
          </w:r>
          <w:r w:rsidRPr="00D86DEA">
            <w:rPr>
              <w:rFonts w:ascii="Times New Roman" w:hAnsi="Times New Roman"/>
            </w:rPr>
            <w:instrText xml:space="preserve"> TOC \o "1-3" \h \z \u </w:instrText>
          </w:r>
          <w:r w:rsidRPr="00D86DEA">
            <w:rPr>
              <w:rFonts w:ascii="Times New Roman" w:hAnsi="Times New Roman"/>
            </w:rPr>
            <w:fldChar w:fldCharType="separate"/>
          </w:r>
          <w:hyperlink w:anchor="_Toc22738581" w:history="1">
            <w:r w:rsidR="00AC188C" w:rsidRPr="00C424C3">
              <w:rPr>
                <w:rStyle w:val="Hyperlink"/>
                <w:rFonts w:ascii="Times New Roman" w:hAnsi="Times New Roman"/>
                <w:b/>
                <w:bCs/>
                <w:noProof/>
                <w:lang w:val="vi-VN"/>
              </w:rPr>
              <w:t>Lời mở đầu</w:t>
            </w:r>
            <w:r w:rsidR="00AC188C">
              <w:rPr>
                <w:noProof/>
                <w:webHidden/>
              </w:rPr>
              <w:tab/>
            </w:r>
            <w:r w:rsidR="00AC188C">
              <w:rPr>
                <w:noProof/>
                <w:webHidden/>
              </w:rPr>
              <w:fldChar w:fldCharType="begin"/>
            </w:r>
            <w:r w:rsidR="00AC188C">
              <w:rPr>
                <w:noProof/>
                <w:webHidden/>
              </w:rPr>
              <w:instrText xml:space="preserve"> PAGEREF _Toc22738581 \h </w:instrText>
            </w:r>
            <w:r w:rsidR="00AC188C">
              <w:rPr>
                <w:noProof/>
                <w:webHidden/>
              </w:rPr>
            </w:r>
            <w:r w:rsidR="00AC188C">
              <w:rPr>
                <w:noProof/>
                <w:webHidden/>
              </w:rPr>
              <w:fldChar w:fldCharType="separate"/>
            </w:r>
            <w:r w:rsidR="00AC188C">
              <w:rPr>
                <w:noProof/>
                <w:webHidden/>
              </w:rPr>
              <w:t>2</w:t>
            </w:r>
            <w:r w:rsidR="00AC188C">
              <w:rPr>
                <w:noProof/>
                <w:webHidden/>
              </w:rPr>
              <w:fldChar w:fldCharType="end"/>
            </w:r>
          </w:hyperlink>
        </w:p>
        <w:p w14:paraId="42A571BB" w14:textId="1F778790" w:rsidR="00AC188C" w:rsidRDefault="00AC188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82" w:history="1">
            <w:r w:rsidRPr="00C424C3">
              <w:rPr>
                <w:rStyle w:val="Hyperlink"/>
                <w:rFonts w:ascii="Times New Roman" w:hAnsi="Times New Roman"/>
                <w:b/>
                <w:bCs/>
                <w:noProof/>
                <w:lang w:val="vi-VN"/>
              </w:rPr>
              <w:t>1.</w:t>
            </w:r>
            <w:r>
              <w:rPr>
                <w:rFonts w:cstheme="minorBidi"/>
                <w:noProof/>
                <w:lang w:val="en-GB" w:eastAsia="en-GB"/>
              </w:rPr>
              <w:tab/>
            </w:r>
            <w:r w:rsidRPr="00C424C3">
              <w:rPr>
                <w:rStyle w:val="Hyperlink"/>
                <w:rFonts w:ascii="Times New Roman" w:hAnsi="Times New Roman"/>
                <w:b/>
                <w:bCs/>
                <w:noProof/>
                <w:lang w:val="vi-VN"/>
              </w:rPr>
              <w:t>Đặt vấn đ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8F9BC" w14:textId="4E8D2120" w:rsidR="00AC188C" w:rsidRDefault="00AC188C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83" w:history="1">
            <w:r w:rsidRPr="00C424C3">
              <w:rPr>
                <w:rStyle w:val="Hyperlink"/>
                <w:rFonts w:ascii="Times New Roman" w:hAnsi="Times New Roman"/>
                <w:b/>
                <w:bCs/>
                <w:noProof/>
                <w:lang w:val="vi-VN"/>
              </w:rPr>
              <w:t>2.</w:t>
            </w:r>
            <w:r>
              <w:rPr>
                <w:rFonts w:cstheme="minorBidi"/>
                <w:noProof/>
                <w:lang w:val="en-GB" w:eastAsia="en-GB"/>
              </w:rPr>
              <w:tab/>
            </w:r>
            <w:r w:rsidRPr="00C424C3">
              <w:rPr>
                <w:rStyle w:val="Hyperlink"/>
                <w:rFonts w:ascii="Times New Roman" w:hAnsi="Times New Roman"/>
                <w:b/>
                <w:bCs/>
                <w:noProof/>
              </w:rPr>
              <w:t xml:space="preserve">Lấy thông tin nhu 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noProof/>
                <w:lang w:val="vi-VN"/>
              </w:rPr>
              <w:t>cầ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61833A" w14:textId="2351241D" w:rsidR="00AC188C" w:rsidRDefault="00AC188C">
          <w:pPr>
            <w:pStyle w:val="TOC2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84" w:history="1"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</w:rPr>
              <w:t>2.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  <w:lang w:val="vi-VN"/>
              </w:rPr>
              <w:t>1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</w:rPr>
              <w:t xml:space="preserve"> Quy mô  và đối tượng tác động vào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F4316B" w14:textId="011F0199" w:rsidR="00AC188C" w:rsidRDefault="00AC188C">
          <w:pPr>
            <w:pStyle w:val="TOC2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85" w:history="1"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  <w:lang w:val="vi-VN"/>
              </w:rPr>
              <w:t xml:space="preserve">2.2 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</w:rPr>
              <w:t>Chức năng 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18BE8B" w14:textId="1D28A2E6" w:rsidR="00AC188C" w:rsidRDefault="00AC188C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86" w:history="1">
            <w:r w:rsidRPr="00C424C3">
              <w:rPr>
                <w:rStyle w:val="Hyperlink"/>
                <w:rFonts w:ascii="Times New Roman" w:hAnsi="Times New Roman"/>
                <w:b/>
                <w:bCs/>
                <w:noProof/>
              </w:rPr>
              <w:t>3. Đặc tả yêu cầ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52D12F" w14:textId="7BA0C730" w:rsidR="00AC188C" w:rsidRDefault="00AC188C">
          <w:pPr>
            <w:pStyle w:val="TOC2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87" w:history="1"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</w:rPr>
              <w:t xml:space="preserve">3.1 Người dùng 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  <w:lang w:val="vi-VN"/>
              </w:rPr>
              <w:t>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2FC71F" w14:textId="2D3DFD73" w:rsidR="00AC188C" w:rsidRDefault="00AC188C">
          <w:pPr>
            <w:pStyle w:val="TOC2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88" w:history="1"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</w:rPr>
              <w:t xml:space="preserve">3.2 Chức năng 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  <w:lang w:val="vi-VN"/>
              </w:rPr>
              <w:t>chí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F6E24D" w14:textId="1C5982E6" w:rsidR="00AC188C" w:rsidRDefault="00AC188C">
          <w:pPr>
            <w:pStyle w:val="TOC3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89" w:history="1">
            <w:r w:rsidRPr="00C424C3">
              <w:rPr>
                <w:rStyle w:val="Hyperlink"/>
                <w:rFonts w:ascii="Times New Roman" w:hAnsi="Times New Roman"/>
                <w:i/>
                <w:iCs/>
                <w:noProof/>
              </w:rPr>
              <w:t xml:space="preserve">3.2.1 </w:t>
            </w:r>
            <w:r w:rsidRPr="00C424C3">
              <w:rPr>
                <w:rStyle w:val="Hyperlink"/>
                <w:rFonts w:ascii="Times New Roman" w:hAnsi="Times New Roman"/>
                <w:i/>
                <w:iCs/>
                <w:noProof/>
                <w:lang w:val="vi-VN"/>
              </w:rPr>
              <w:t>Customer</w:t>
            </w:r>
            <w:r w:rsidRPr="00C424C3">
              <w:rPr>
                <w:rStyle w:val="Hyperlink"/>
                <w:rFonts w:ascii="Times New Roman" w:hAnsi="Times New Roman"/>
                <w:i/>
                <w:iCs/>
                <w:noProof/>
              </w:rPr>
              <w:t xml:space="preserve"> function</w:t>
            </w:r>
            <w:r w:rsidRPr="00C424C3">
              <w:rPr>
                <w:rStyle w:val="Hyperlink"/>
                <w:rFonts w:ascii="Times New Roman" w:hAnsi="Times New Roman"/>
                <w:b/>
                <w:i/>
                <w:iCs/>
                <w:noProof/>
              </w:rPr>
              <w:t xml:space="preserve"> </w:t>
            </w:r>
            <w:r w:rsidRPr="00C424C3">
              <w:rPr>
                <w:rStyle w:val="Hyperlink"/>
                <w:rFonts w:ascii="Times New Roman" w:hAnsi="Times New Roman"/>
                <w:i/>
                <w:iCs/>
                <w:noProof/>
              </w:rPr>
              <w:t>(Chức năng d</w:t>
            </w:r>
            <w:r w:rsidRPr="00C424C3">
              <w:rPr>
                <w:rStyle w:val="Hyperlink"/>
                <w:rFonts w:ascii="Times New Roman" w:hAnsi="Times New Roman"/>
                <w:i/>
                <w:iCs/>
                <w:noProof/>
                <w:lang w:val="vi-VN"/>
              </w:rPr>
              <w:t>ành cho khách hàng mua hàng</w:t>
            </w:r>
            <w:r w:rsidRPr="00C424C3">
              <w:rPr>
                <w:rStyle w:val="Hyperlink"/>
                <w:rFonts w:ascii="Times New Roman" w:hAnsi="Times New Roman"/>
                <w:i/>
                <w:iCs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48F7F" w14:textId="5B827D5B" w:rsidR="00AC188C" w:rsidRDefault="00AC188C">
          <w:pPr>
            <w:pStyle w:val="TOC3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90" w:history="1">
            <w:r w:rsidRPr="00C424C3">
              <w:rPr>
                <w:rStyle w:val="Hyperlink"/>
                <w:rFonts w:ascii="Times New Roman" w:hAnsi="Times New Roman"/>
                <w:i/>
                <w:iCs/>
                <w:noProof/>
              </w:rPr>
              <w:t>3.2.2 Manager functions</w:t>
            </w:r>
            <w:r w:rsidRPr="00C424C3">
              <w:rPr>
                <w:rStyle w:val="Hyperlink"/>
                <w:rFonts w:ascii="Times New Roman" w:hAnsi="Times New Roman"/>
                <w:b/>
                <w:i/>
                <w:iCs/>
                <w:noProof/>
              </w:rPr>
              <w:t xml:space="preserve"> </w:t>
            </w:r>
            <w:r w:rsidRPr="00C424C3">
              <w:rPr>
                <w:rStyle w:val="Hyperlink"/>
                <w:rFonts w:ascii="Times New Roman" w:hAnsi="Times New Roman"/>
                <w:i/>
                <w:iCs/>
                <w:noProof/>
              </w:rPr>
              <w:t>(Chức năng dành cho cán bộ quản lý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1C7B7" w14:textId="5EA97547" w:rsidR="00AC188C" w:rsidRDefault="00AC188C">
          <w:pPr>
            <w:pStyle w:val="TOC3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91" w:history="1">
            <w:r w:rsidRPr="00C424C3">
              <w:rPr>
                <w:rStyle w:val="Hyperlink"/>
                <w:rFonts w:ascii="Times New Roman" w:hAnsi="Times New Roman"/>
                <w:noProof/>
                <w:lang w:val="vi-VN"/>
              </w:rPr>
              <w:t>Lưu đồ xử lý các chức nă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278362" w14:textId="7D3DB531" w:rsidR="00AC188C" w:rsidRDefault="00AC188C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92" w:history="1">
            <w:r w:rsidRPr="00C424C3">
              <w:rPr>
                <w:rStyle w:val="Hyperlink"/>
                <w:rFonts w:ascii="Times New Roman" w:hAnsi="Times New Roman"/>
                <w:b/>
                <w:bCs/>
                <w:noProof/>
              </w:rPr>
              <w:t>4.Kiến trúc &amp; thiết kế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82084" w14:textId="1E185A8A" w:rsidR="00AC188C" w:rsidRDefault="00AC188C">
          <w:pPr>
            <w:pStyle w:val="TOC2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93" w:history="1"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</w:rPr>
              <w:t xml:space="preserve">4.1 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  <w:lang w:val="vi-VN"/>
              </w:rPr>
              <w:t>Entity Relationship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44098" w14:textId="2DB04F60" w:rsidR="00AC188C" w:rsidRDefault="00AC188C">
          <w:pPr>
            <w:pStyle w:val="TOC2"/>
            <w:tabs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94" w:history="1"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</w:rPr>
              <w:t xml:space="preserve">4.3 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  <w:lang w:val="vi-VN"/>
              </w:rPr>
              <w:t>Table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9EDC7C" w14:textId="440544E6" w:rsidR="00AC188C" w:rsidRDefault="00AC188C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GB" w:eastAsia="en-GB"/>
            </w:rPr>
          </w:pPr>
          <w:hyperlink w:anchor="_Toc22738595" w:history="1"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  <w:lang w:val="vi-VN"/>
              </w:rPr>
              <w:t>4.3</w:t>
            </w:r>
            <w:r>
              <w:rPr>
                <w:rFonts w:cstheme="minorBidi"/>
                <w:noProof/>
                <w:lang w:val="en-GB" w:eastAsia="en-GB"/>
              </w:rPr>
              <w:tab/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</w:rPr>
              <w:t>Screen Desi</w:t>
            </w:r>
            <w:r w:rsidRPr="00C424C3">
              <w:rPr>
                <w:rStyle w:val="Hyperlink"/>
                <w:rFonts w:ascii="Times New Roman" w:hAnsi="Times New Roman"/>
                <w:b/>
                <w:bCs/>
                <w:i/>
                <w:iCs/>
                <w:noProof/>
                <w:lang w:val="vi-VN"/>
              </w:rPr>
              <w:t>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738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161953" w14:textId="3870502D" w:rsidR="004B2920" w:rsidRDefault="004B2920" w:rsidP="004B2920">
          <w:pPr>
            <w:rPr>
              <w:rFonts w:ascii="Times New Roman" w:hAnsi="Times New Roman" w:cs="Times New Roman"/>
              <w:b/>
              <w:bCs/>
              <w:noProof/>
            </w:rPr>
          </w:pPr>
          <w:r w:rsidRPr="00D86DEA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41565BB8" w14:textId="77777777" w:rsidR="00C8351C" w:rsidRDefault="00C8351C" w:rsidP="00C8351C">
      <w:pPr>
        <w:rPr>
          <w:rFonts w:ascii="Times New Roman" w:hAnsi="Times New Roman" w:cs="Times New Roman"/>
          <w:b/>
          <w:bCs/>
          <w:noProof/>
        </w:rPr>
      </w:pPr>
    </w:p>
    <w:p w14:paraId="1A80A67F" w14:textId="0EE0923B" w:rsidR="0055492E" w:rsidRDefault="003F77DF" w:rsidP="00C8351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86DEA">
        <w:rPr>
          <w:rFonts w:ascii="Times New Roman" w:hAnsi="Times New Roman" w:cs="Times New Roman"/>
          <w:sz w:val="28"/>
          <w:szCs w:val="28"/>
          <w:lang w:val="vi-VN"/>
        </w:rPr>
        <w:tab/>
      </w:r>
      <w:bookmarkStart w:id="2" w:name="_Toc19795009"/>
      <w:bookmarkStart w:id="3" w:name="_Toc19795107"/>
      <w:bookmarkStart w:id="4" w:name="_Toc436837035"/>
      <w:bookmarkStart w:id="5" w:name="_Toc436837392"/>
      <w:bookmarkStart w:id="6" w:name="_Toc436837445"/>
      <w:bookmarkStart w:id="7" w:name="_Toc436837673"/>
      <w:bookmarkStart w:id="8" w:name="_Toc441824304"/>
    </w:p>
    <w:p w14:paraId="6851FEF7" w14:textId="44F56E47" w:rsidR="00C8351C" w:rsidRPr="00205EF6" w:rsidRDefault="00205EF6" w:rsidP="00205EF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F3C2D8D" w14:textId="187E33BA" w:rsidR="00C8351C" w:rsidRPr="00205EF6" w:rsidRDefault="00C8351C" w:rsidP="00205EF6">
      <w:pPr>
        <w:pStyle w:val="Heading1"/>
        <w:numPr>
          <w:ilvl w:val="0"/>
          <w:numId w:val="26"/>
        </w:numPr>
        <w:rPr>
          <w:rFonts w:ascii="Times New Roman" w:hAnsi="Times New Roman" w:cs="Times New Roman"/>
          <w:b/>
          <w:bCs/>
          <w:color w:val="000000" w:themeColor="text1"/>
          <w:lang w:val="vi-VN"/>
        </w:rPr>
      </w:pPr>
      <w:bookmarkStart w:id="9" w:name="_Toc22738582"/>
      <w:r w:rsidRPr="00205EF6">
        <w:rPr>
          <w:rFonts w:ascii="Times New Roman" w:hAnsi="Times New Roman" w:cs="Times New Roman"/>
          <w:b/>
          <w:bCs/>
          <w:color w:val="000000" w:themeColor="text1"/>
          <w:lang w:val="vi-VN"/>
        </w:rPr>
        <w:lastRenderedPageBreak/>
        <w:t>Đặt vấn đề</w:t>
      </w:r>
      <w:bookmarkEnd w:id="9"/>
    </w:p>
    <w:p w14:paraId="19E23A40" w14:textId="49230480" w:rsidR="00C8351C" w:rsidRDefault="00C8351C" w:rsidP="00C8351C">
      <w:pPr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nay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ìn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kin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doan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qua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ệ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ố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e-commerce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gày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à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dạ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ừ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ế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ứ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web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ự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ó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quá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rực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uyế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ược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iế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kế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ể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phù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vớ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ọ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ử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hỏ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vừ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ra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ờ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ử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bá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phẩ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oà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oà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ay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ế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bằ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website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à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ó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ọ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u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bấ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ứ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phẩ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iệ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oạ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íc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gay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ả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kh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gồ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hà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oặc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ơ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là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việc</w:t>
      </w:r>
      <w:proofErr w:type="spellEnd"/>
    </w:p>
    <w:p w14:paraId="5F709058" w14:textId="77777777" w:rsidR="001A6AAF" w:rsidRPr="00C8351C" w:rsidRDefault="001A6AAF" w:rsidP="00C8351C">
      <w:pPr>
        <w:ind w:firstLine="720"/>
        <w:rPr>
          <w:lang w:val="vi-VN"/>
        </w:rPr>
      </w:pPr>
    </w:p>
    <w:p w14:paraId="0D486AE1" w14:textId="2D2D97BD" w:rsidR="006445A2" w:rsidRPr="001A6AAF" w:rsidRDefault="00DA5A8A" w:rsidP="006445A2">
      <w:pPr>
        <w:pStyle w:val="Heading1"/>
        <w:numPr>
          <w:ilvl w:val="0"/>
          <w:numId w:val="26"/>
        </w:numPr>
        <w:rPr>
          <w:rFonts w:ascii="Times New Roman" w:hAnsi="Times New Roman" w:cs="Times New Roman"/>
          <w:b/>
          <w:bCs/>
          <w:color w:val="000000" w:themeColor="text1"/>
          <w:lang w:val="vi-VN"/>
        </w:rPr>
      </w:pPr>
      <w:bookmarkStart w:id="10" w:name="_Toc22738583"/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Lấy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thông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tin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nhu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bookmarkEnd w:id="2"/>
      <w:bookmarkEnd w:id="3"/>
      <w:r w:rsidR="0055492E">
        <w:rPr>
          <w:rFonts w:ascii="Times New Roman" w:hAnsi="Times New Roman" w:cs="Times New Roman"/>
          <w:b/>
          <w:bCs/>
          <w:color w:val="000000" w:themeColor="text1"/>
          <w:lang w:val="vi-VN"/>
        </w:rPr>
        <w:t>cầu</w:t>
      </w:r>
      <w:bookmarkEnd w:id="10"/>
      <w:r w:rsidR="0055492E">
        <w:rPr>
          <w:rFonts w:ascii="Times New Roman" w:hAnsi="Times New Roman" w:cs="Times New Roman"/>
          <w:b/>
          <w:bCs/>
          <w:color w:val="000000" w:themeColor="text1"/>
          <w:lang w:val="vi-VN"/>
        </w:rPr>
        <w:t xml:space="preserve"> </w:t>
      </w:r>
    </w:p>
    <w:p w14:paraId="0DAD47D0" w14:textId="6C30CB54" w:rsidR="00CD489A" w:rsidRPr="00A00B51" w:rsidRDefault="00C71B05" w:rsidP="00A00B51">
      <w:pPr>
        <w:pStyle w:val="Heading2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</w:pPr>
      <w:bookmarkStart w:id="11" w:name="_Toc19795011"/>
      <w:bookmarkStart w:id="12" w:name="_Toc19795109"/>
      <w:bookmarkStart w:id="13" w:name="_Toc22738584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2.</w:t>
      </w:r>
      <w:r w:rsidR="00A00B51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  <w:t>1</w:t>
      </w:r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Quy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mô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và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đối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tượng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tác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động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vào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phần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mềm</w:t>
      </w:r>
      <w:bookmarkEnd w:id="11"/>
      <w:bookmarkEnd w:id="12"/>
      <w:bookmarkEnd w:id="13"/>
      <w:proofErr w:type="spellEnd"/>
    </w:p>
    <w:p w14:paraId="4BA8AA56" w14:textId="77777777" w:rsidR="00D054F9" w:rsidRPr="00D86DEA" w:rsidRDefault="00D054F9" w:rsidP="00D054F9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D86DEA">
        <w:rPr>
          <w:rFonts w:ascii="Times New Roman" w:hAnsi="Times New Roman" w:cs="Times New Roman"/>
          <w:sz w:val="28"/>
          <w:szCs w:val="28"/>
        </w:rPr>
        <w:t>Quy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mô ,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phạ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vi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dự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á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: </w:t>
      </w:r>
    </w:p>
    <w:p w14:paraId="209B92CA" w14:textId="167620B5" w:rsidR="00D054F9" w:rsidRPr="00D86DEA" w:rsidRDefault="00D054F9" w:rsidP="00D054F9">
      <w:pPr>
        <w:rPr>
          <w:rFonts w:ascii="Times New Roman" w:hAnsi="Times New Roman" w:cs="Times New Roman"/>
          <w:sz w:val="28"/>
          <w:szCs w:val="28"/>
          <w:lang w:val="vi-VN"/>
        </w:rPr>
      </w:pPr>
      <w:r w:rsidRPr="00D86DEA">
        <w:rPr>
          <w:rFonts w:ascii="Times New Roman" w:hAnsi="Times New Roman" w:cs="Times New Roman"/>
          <w:sz w:val="28"/>
          <w:szCs w:val="28"/>
        </w:rPr>
        <w:t xml:space="preserve">-  </w:t>
      </w:r>
      <w:r w:rsidR="00B80F6F">
        <w:rPr>
          <w:rFonts w:ascii="Times New Roman" w:hAnsi="Times New Roman" w:cs="Times New Roman"/>
          <w:sz w:val="28"/>
          <w:szCs w:val="28"/>
          <w:lang w:val="vi-VN"/>
        </w:rPr>
        <w:t>N</w:t>
      </w:r>
      <w:r w:rsidR="00D86DEA">
        <w:rPr>
          <w:rFonts w:ascii="Times New Roman" w:hAnsi="Times New Roman" w:cs="Times New Roman"/>
          <w:sz w:val="28"/>
          <w:szCs w:val="28"/>
          <w:lang w:val="vi-VN"/>
        </w:rPr>
        <w:t xml:space="preserve">gười quản lí </w:t>
      </w:r>
      <w:r w:rsidR="00B80F6F">
        <w:rPr>
          <w:rFonts w:ascii="Times New Roman" w:hAnsi="Times New Roman" w:cs="Times New Roman"/>
          <w:sz w:val="28"/>
          <w:szCs w:val="28"/>
          <w:lang w:val="vi-VN"/>
        </w:rPr>
        <w:t>của</w:t>
      </w:r>
      <w:r w:rsidR="00D86DEA">
        <w:rPr>
          <w:rFonts w:ascii="Times New Roman" w:hAnsi="Times New Roman" w:cs="Times New Roman"/>
          <w:sz w:val="28"/>
          <w:szCs w:val="28"/>
          <w:lang w:val="vi-VN"/>
        </w:rPr>
        <w:t xml:space="preserve"> cửa hàng</w:t>
      </w:r>
      <w:r w:rsidR="00F40D58">
        <w:rPr>
          <w:rFonts w:ascii="Times New Roman" w:hAnsi="Times New Roman" w:cs="Times New Roman"/>
          <w:sz w:val="28"/>
          <w:szCs w:val="28"/>
          <w:lang w:val="vi-VN"/>
        </w:rPr>
        <w:t xml:space="preserve"> </w:t>
      </w:r>
    </w:p>
    <w:p w14:paraId="0B5B184B" w14:textId="77777777" w:rsidR="00D054F9" w:rsidRPr="00D86DEA" w:rsidRDefault="00D054F9" w:rsidP="00D054F9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D86DEA">
        <w:rPr>
          <w:rFonts w:ascii="Times New Roman" w:hAnsi="Times New Roman" w:cs="Times New Roman"/>
          <w:sz w:val="28"/>
          <w:szCs w:val="28"/>
        </w:rPr>
        <w:t>Đố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ượ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sử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dụ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ề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: </w:t>
      </w:r>
    </w:p>
    <w:p w14:paraId="40BF9E9B" w14:textId="620E8BB9" w:rsidR="003E20D3" w:rsidRPr="00D86DEA" w:rsidRDefault="00D054F9" w:rsidP="00D054F9">
      <w:pPr>
        <w:rPr>
          <w:rFonts w:ascii="Times New Roman" w:hAnsi="Times New Roman" w:cs="Times New Roman"/>
          <w:sz w:val="28"/>
          <w:szCs w:val="28"/>
          <w:lang w:val="vi-VN"/>
        </w:rPr>
      </w:pPr>
      <w:r w:rsidRPr="00D86DEA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348457" w14:textId="4A84C703" w:rsidR="00422256" w:rsidRDefault="00422256" w:rsidP="00D054F9">
      <w:pPr>
        <w:rPr>
          <w:rFonts w:ascii="Times New Roman" w:hAnsi="Times New Roman" w:cs="Times New Roman"/>
          <w:sz w:val="28"/>
          <w:szCs w:val="28"/>
          <w:lang w:val="vi-VN"/>
        </w:rPr>
      </w:pPr>
      <w:r w:rsidRPr="00D86DEA">
        <w:rPr>
          <w:rFonts w:ascii="Times New Roman" w:hAnsi="Times New Roman" w:cs="Times New Roman"/>
          <w:sz w:val="28"/>
          <w:szCs w:val="28"/>
        </w:rPr>
        <w:t xml:space="preserve">- </w:t>
      </w:r>
      <w:r w:rsidR="00D86DEA" w:rsidRPr="00D86DEA">
        <w:rPr>
          <w:rFonts w:ascii="Times New Roman" w:hAnsi="Times New Roman" w:cs="Times New Roman"/>
          <w:sz w:val="28"/>
          <w:szCs w:val="28"/>
          <w:lang w:val="vi-VN"/>
        </w:rPr>
        <w:t>Khách hàng mua hàng</w:t>
      </w:r>
    </w:p>
    <w:p w14:paraId="62D38B6A" w14:textId="77777777" w:rsidR="006445A2" w:rsidRPr="00D86DEA" w:rsidRDefault="006445A2" w:rsidP="00D054F9">
      <w:pPr>
        <w:rPr>
          <w:rFonts w:ascii="Times New Roman" w:hAnsi="Times New Roman" w:cs="Times New Roman"/>
          <w:sz w:val="28"/>
          <w:szCs w:val="28"/>
          <w:lang w:val="vi-VN"/>
        </w:rPr>
      </w:pPr>
    </w:p>
    <w:p w14:paraId="03C5C3E4" w14:textId="1F247087" w:rsidR="00AE5697" w:rsidRPr="00D86DEA" w:rsidRDefault="00A00B51" w:rsidP="00A00B51">
      <w:pPr>
        <w:pStyle w:val="Heading2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</w:pPr>
      <w:bookmarkStart w:id="14" w:name="_Toc19795012"/>
      <w:bookmarkStart w:id="15" w:name="_Toc19795110"/>
      <w:bookmarkStart w:id="16" w:name="_Toc22738585"/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  <w:t xml:space="preserve">2.2 </w:t>
      </w:r>
      <w:proofErr w:type="spellStart"/>
      <w:r w:rsidR="003E20D3"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Chức</w:t>
      </w:r>
      <w:proofErr w:type="spellEnd"/>
      <w:r w:rsidR="003E20D3"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năng  </w:t>
      </w:r>
      <w:r w:rsidR="00D75661"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:</w:t>
      </w:r>
      <w:bookmarkEnd w:id="14"/>
      <w:bookmarkEnd w:id="15"/>
      <w:bookmarkEnd w:id="16"/>
    </w:p>
    <w:p w14:paraId="47AF5D26" w14:textId="4C9A7FCE" w:rsidR="00923219" w:rsidRPr="001A6AAF" w:rsidRDefault="001B09D6" w:rsidP="00923219">
      <w:pPr>
        <w:pStyle w:val="ListParagraph"/>
        <w:numPr>
          <w:ilvl w:val="2"/>
          <w:numId w:val="24"/>
        </w:numPr>
        <w:rPr>
          <w:rFonts w:ascii="Times New Roman" w:hAnsi="Times New Roman" w:cs="Times New Roman"/>
          <w:i/>
          <w:iCs/>
          <w:sz w:val="28"/>
          <w:szCs w:val="28"/>
        </w:rPr>
      </w:pPr>
      <w:proofErr w:type="spellStart"/>
      <w:r w:rsidRPr="00D86DEA">
        <w:rPr>
          <w:rFonts w:ascii="Times New Roman" w:hAnsi="Times New Roman" w:cs="Times New Roman"/>
          <w:i/>
          <w:iCs/>
          <w:sz w:val="28"/>
          <w:szCs w:val="28"/>
        </w:rPr>
        <w:t>Chức</w:t>
      </w:r>
      <w:proofErr w:type="spellEnd"/>
      <w:r w:rsidRPr="00D86DEA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i/>
          <w:iCs/>
          <w:sz w:val="28"/>
          <w:szCs w:val="28"/>
        </w:rPr>
        <w:t>nă</w:t>
      </w:r>
      <w:proofErr w:type="spellEnd"/>
      <w:r w:rsidR="00D86DEA" w:rsidRPr="00D86DEA">
        <w:rPr>
          <w:rFonts w:ascii="Times New Roman" w:hAnsi="Times New Roman" w:cs="Times New Roman"/>
          <w:i/>
          <w:iCs/>
          <w:sz w:val="28"/>
          <w:szCs w:val="28"/>
          <w:lang w:val="vi-VN"/>
        </w:rPr>
        <w:t>ng giỏ hàng:</w:t>
      </w:r>
    </w:p>
    <w:p w14:paraId="0DB9BC9B" w14:textId="165EB0FF" w:rsidR="00D86DEA" w:rsidRPr="00D86DEA" w:rsidRDefault="00D86DEA" w:rsidP="00923219">
      <w:pPr>
        <w:pStyle w:val="ListParagraph"/>
        <w:ind w:left="375" w:firstLine="345"/>
        <w:rPr>
          <w:rFonts w:ascii="Times New Roman" w:hAnsi="Times New Roman" w:cs="Times New Roman"/>
          <w:sz w:val="28"/>
          <w:szCs w:val="28"/>
        </w:rPr>
      </w:pPr>
      <w:r w:rsidRPr="00D86DEA">
        <w:rPr>
          <w:rFonts w:ascii="Times New Roman" w:hAnsi="Times New Roman" w:cs="Times New Roman"/>
          <w:sz w:val="28"/>
          <w:szCs w:val="28"/>
        </w:rPr>
        <w:t xml:space="preserve">o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Khác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ghé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ă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website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kiế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ặ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ìn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íc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3B3A47A" w14:textId="1770B9AF" w:rsidR="00D86DEA" w:rsidRDefault="00D86DEA" w:rsidP="00923219">
      <w:pPr>
        <w:pStyle w:val="ListParagraph"/>
        <w:ind w:left="375" w:firstLine="345"/>
        <w:rPr>
          <w:rFonts w:ascii="Times New Roman" w:hAnsi="Times New Roman" w:cs="Times New Roman"/>
          <w:sz w:val="28"/>
          <w:szCs w:val="28"/>
        </w:rPr>
      </w:pPr>
      <w:r w:rsidRPr="00D86DEA">
        <w:rPr>
          <w:rFonts w:ascii="Times New Roman" w:hAnsi="Times New Roman" w:cs="Times New Roman"/>
          <w:sz w:val="28"/>
          <w:szCs w:val="28"/>
        </w:rPr>
        <w:t xml:space="preserve">o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Khác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xó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hữ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ặ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họ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uố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ua</w:t>
      </w:r>
      <w:proofErr w:type="spellEnd"/>
    </w:p>
    <w:p w14:paraId="5A902725" w14:textId="77777777" w:rsidR="001A6AAF" w:rsidRPr="00A00B51" w:rsidRDefault="001A6AAF" w:rsidP="00923219">
      <w:pPr>
        <w:pStyle w:val="ListParagraph"/>
        <w:ind w:left="375" w:firstLine="345"/>
        <w:rPr>
          <w:rFonts w:ascii="Times New Roman" w:hAnsi="Times New Roman" w:cs="Times New Roman"/>
          <w:sz w:val="28"/>
          <w:szCs w:val="28"/>
        </w:rPr>
      </w:pPr>
    </w:p>
    <w:p w14:paraId="574433F0" w14:textId="04C868FF" w:rsidR="00923219" w:rsidRPr="001A6AAF" w:rsidRDefault="00D86DEA" w:rsidP="00923219">
      <w:pPr>
        <w:pStyle w:val="ListParagraph"/>
        <w:numPr>
          <w:ilvl w:val="2"/>
          <w:numId w:val="24"/>
        </w:numPr>
        <w:rPr>
          <w:rFonts w:ascii="Times New Roman" w:hAnsi="Times New Roman" w:cs="Times New Roman"/>
          <w:i/>
          <w:iCs/>
          <w:sz w:val="28"/>
          <w:szCs w:val="28"/>
        </w:rPr>
      </w:pPr>
      <w:r w:rsidRPr="00D86DEA">
        <w:rPr>
          <w:rFonts w:ascii="Times New Roman" w:hAnsi="Times New Roman" w:cs="Times New Roman"/>
          <w:i/>
          <w:iCs/>
          <w:sz w:val="28"/>
          <w:szCs w:val="28"/>
          <w:lang w:val="vi-VN"/>
        </w:rPr>
        <w:t>Chức năng quản lý thành viên</w:t>
      </w:r>
    </w:p>
    <w:p w14:paraId="5474921E" w14:textId="008B1A74" w:rsidR="00D86DEA" w:rsidRDefault="00D86DEA" w:rsidP="00D86DEA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D86DEA">
        <w:rPr>
          <w:rFonts w:ascii="Times New Roman" w:hAnsi="Times New Roman" w:cs="Times New Roman"/>
          <w:sz w:val="28"/>
          <w:szCs w:val="28"/>
        </w:rPr>
        <w:t xml:space="preserve">o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viê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sử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viê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xó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ành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viên</w:t>
      </w:r>
      <w:proofErr w:type="spellEnd"/>
    </w:p>
    <w:p w14:paraId="73827A93" w14:textId="77777777" w:rsidR="001A6AAF" w:rsidRPr="00D86DEA" w:rsidRDefault="001A6AAF" w:rsidP="00D86DEA">
      <w:pPr>
        <w:pStyle w:val="ListParagraph"/>
        <w:rPr>
          <w:rFonts w:ascii="Times New Roman" w:hAnsi="Times New Roman" w:cs="Times New Roman"/>
          <w:i/>
          <w:iCs/>
          <w:sz w:val="36"/>
          <w:szCs w:val="36"/>
        </w:rPr>
      </w:pPr>
    </w:p>
    <w:p w14:paraId="2602D637" w14:textId="6BE663AF" w:rsidR="00923219" w:rsidRPr="001A6AAF" w:rsidRDefault="00D86DEA" w:rsidP="00923219">
      <w:pPr>
        <w:pStyle w:val="ListParagraph"/>
        <w:numPr>
          <w:ilvl w:val="2"/>
          <w:numId w:val="24"/>
        </w:numPr>
        <w:rPr>
          <w:rFonts w:ascii="Times New Roman" w:hAnsi="Times New Roman" w:cs="Times New Roman"/>
          <w:i/>
          <w:iCs/>
          <w:sz w:val="28"/>
          <w:szCs w:val="28"/>
        </w:rPr>
      </w:pPr>
      <w:r w:rsidRPr="00D86DEA">
        <w:rPr>
          <w:rFonts w:ascii="Times New Roman" w:hAnsi="Times New Roman" w:cs="Times New Roman"/>
          <w:i/>
          <w:iCs/>
          <w:sz w:val="28"/>
          <w:szCs w:val="28"/>
          <w:lang w:val="vi-VN"/>
        </w:rPr>
        <w:t>Chức năng quản lý sản phẩm</w:t>
      </w:r>
    </w:p>
    <w:p w14:paraId="408CB114" w14:textId="281A8A37" w:rsidR="00D61D88" w:rsidRDefault="00D86DEA" w:rsidP="00A00B51">
      <w:pPr>
        <w:pStyle w:val="ListParagraph"/>
        <w:rPr>
          <w:rFonts w:ascii="Times New Roman" w:hAnsi="Times New Roman" w:cs="Times New Roman"/>
          <w:sz w:val="28"/>
          <w:szCs w:val="28"/>
        </w:rPr>
      </w:pPr>
      <w:r w:rsidRPr="00D86DEA">
        <w:rPr>
          <w:rFonts w:ascii="Times New Roman" w:hAnsi="Times New Roman" w:cs="Times New Roman"/>
          <w:sz w:val="28"/>
          <w:szCs w:val="28"/>
        </w:rPr>
        <w:t xml:space="preserve">o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qu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lý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ó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ê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ộ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phẩ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mới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cập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nhật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thông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tin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phẩm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xóa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sản</w:t>
      </w:r>
      <w:proofErr w:type="spellEnd"/>
      <w:r w:rsidRPr="00D86DE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8"/>
          <w:szCs w:val="28"/>
        </w:rPr>
        <w:t>phẩm</w:t>
      </w:r>
      <w:bookmarkEnd w:id="4"/>
      <w:bookmarkEnd w:id="5"/>
      <w:bookmarkEnd w:id="6"/>
      <w:bookmarkEnd w:id="7"/>
      <w:bookmarkEnd w:id="8"/>
      <w:proofErr w:type="spellEnd"/>
    </w:p>
    <w:p w14:paraId="1D351E19" w14:textId="77777777" w:rsidR="006445A2" w:rsidRPr="00A00B51" w:rsidRDefault="006445A2" w:rsidP="00A00B51">
      <w:pPr>
        <w:pStyle w:val="ListParagraph"/>
        <w:rPr>
          <w:rFonts w:ascii="Times New Roman" w:hAnsi="Times New Roman" w:cs="Times New Roman"/>
          <w:i/>
          <w:iCs/>
          <w:sz w:val="36"/>
          <w:szCs w:val="36"/>
        </w:rPr>
      </w:pPr>
    </w:p>
    <w:p w14:paraId="7072188A" w14:textId="77777777" w:rsidR="00E20476" w:rsidRPr="00D86DEA" w:rsidRDefault="00E20476" w:rsidP="00E20476">
      <w:pPr>
        <w:pStyle w:val="Heading1"/>
        <w:jc w:val="center"/>
        <w:rPr>
          <w:rFonts w:ascii="Times New Roman" w:hAnsi="Times New Roman" w:cs="Times New Roman"/>
          <w:b/>
          <w:bCs/>
          <w:color w:val="000000" w:themeColor="text1"/>
        </w:rPr>
      </w:pPr>
      <w:bookmarkStart w:id="17" w:name="_Toc22738586"/>
      <w:r w:rsidRPr="00D86DEA">
        <w:rPr>
          <w:rFonts w:ascii="Times New Roman" w:hAnsi="Times New Roman" w:cs="Times New Roman"/>
          <w:b/>
          <w:bCs/>
          <w:color w:val="000000" w:themeColor="text1"/>
        </w:rPr>
        <w:lastRenderedPageBreak/>
        <w:t xml:space="preserve">3.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Đặc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tả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yêu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cầu</w:t>
      </w:r>
      <w:bookmarkEnd w:id="17"/>
      <w:proofErr w:type="spellEnd"/>
    </w:p>
    <w:p w14:paraId="0374756F" w14:textId="28E4E35D" w:rsidR="006445A2" w:rsidRPr="008A6CCF" w:rsidRDefault="00EC4CB0" w:rsidP="008A6CCF">
      <w:pPr>
        <w:pStyle w:val="Heading2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</w:pPr>
      <w:bookmarkStart w:id="18" w:name="_Toc436837039"/>
      <w:bookmarkStart w:id="19" w:name="_Toc436837396"/>
      <w:bookmarkStart w:id="20" w:name="_Toc436837449"/>
      <w:bookmarkStart w:id="21" w:name="_Toc436837677"/>
      <w:bookmarkStart w:id="22" w:name="_Toc441824308"/>
      <w:bookmarkStart w:id="23" w:name="_Toc22738587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3.1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Người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dùng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bookmarkEnd w:id="18"/>
      <w:bookmarkEnd w:id="19"/>
      <w:bookmarkEnd w:id="20"/>
      <w:bookmarkEnd w:id="21"/>
      <w:bookmarkEnd w:id="22"/>
      <w:r w:rsidR="00923219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  <w:t>hệ thống</w:t>
      </w:r>
      <w:bookmarkEnd w:id="23"/>
    </w:p>
    <w:p w14:paraId="62F288F0" w14:textId="41A2498D" w:rsidR="00EC4CB0" w:rsidRPr="00D86DEA" w:rsidRDefault="00EC4CB0" w:rsidP="00EC4CB0">
      <w:pPr>
        <w:spacing w:afterLines="60" w:after="144"/>
        <w:rPr>
          <w:rFonts w:ascii="Times New Roman" w:hAnsi="Times New Roman" w:cs="Times New Roman"/>
          <w:sz w:val="26"/>
          <w:szCs w:val="26"/>
        </w:rPr>
      </w:pPr>
      <w:proofErr w:type="spellStart"/>
      <w:r w:rsidRPr="00D86DEA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D86D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D86D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D86DEA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sz w:val="26"/>
          <w:szCs w:val="26"/>
        </w:rPr>
        <w:t>dụng</w:t>
      </w:r>
      <w:proofErr w:type="spellEnd"/>
    </w:p>
    <w:p w14:paraId="0D7C3D4D" w14:textId="4FA57626" w:rsidR="00EC4CB0" w:rsidRPr="00D86DEA" w:rsidRDefault="00661C1B" w:rsidP="00EC4CB0">
      <w:pPr>
        <w:numPr>
          <w:ilvl w:val="0"/>
          <w:numId w:val="19"/>
        </w:numPr>
        <w:spacing w:after="0" w:line="312" w:lineRule="auto"/>
        <w:ind w:left="1134" w:hanging="567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  <w:lang w:val="vi-VN"/>
        </w:rPr>
        <w:t>Người quản lí</w:t>
      </w:r>
    </w:p>
    <w:p w14:paraId="72486BD7" w14:textId="5D5FE135" w:rsidR="00EC4CB0" w:rsidRPr="008A6CCF" w:rsidRDefault="00661C1B" w:rsidP="00EC4CB0">
      <w:pPr>
        <w:numPr>
          <w:ilvl w:val="0"/>
          <w:numId w:val="19"/>
        </w:numPr>
        <w:spacing w:after="0" w:line="312" w:lineRule="auto"/>
        <w:ind w:left="1134" w:hanging="567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  <w:lang w:val="vi-VN"/>
        </w:rPr>
        <w:t>Khách hàng</w:t>
      </w:r>
    </w:p>
    <w:p w14:paraId="424F95BB" w14:textId="77777777" w:rsidR="008A6CCF" w:rsidRPr="00D86DEA" w:rsidRDefault="008A6CCF" w:rsidP="008A6CCF">
      <w:pPr>
        <w:spacing w:after="0" w:line="312" w:lineRule="auto"/>
        <w:ind w:left="567"/>
        <w:rPr>
          <w:rFonts w:ascii="Times New Roman" w:hAnsi="Times New Roman" w:cs="Times New Roman"/>
          <w:color w:val="000000"/>
          <w:sz w:val="26"/>
          <w:szCs w:val="26"/>
        </w:rPr>
      </w:pPr>
    </w:p>
    <w:p w14:paraId="48DB23D2" w14:textId="6FF321AD" w:rsidR="006445A2" w:rsidRPr="008A6CCF" w:rsidRDefault="00345F84" w:rsidP="008A6CCF">
      <w:pPr>
        <w:pStyle w:val="Heading2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</w:pPr>
      <w:bookmarkStart w:id="24" w:name="_Toc22738588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3.2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Chức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năng</w:t>
      </w:r>
      <w:proofErr w:type="spellEnd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r w:rsidR="0055492E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  <w:t>chính</w:t>
      </w:r>
      <w:bookmarkEnd w:id="24"/>
    </w:p>
    <w:p w14:paraId="34C6BF68" w14:textId="19FA083B" w:rsidR="00A00B51" w:rsidRPr="006445A2" w:rsidRDefault="000547B3" w:rsidP="006445A2">
      <w:pPr>
        <w:pStyle w:val="Heading3"/>
        <w:rPr>
          <w:rFonts w:ascii="Times New Roman" w:hAnsi="Times New Roman" w:cs="Times New Roman"/>
          <w:i/>
          <w:iCs/>
          <w:color w:val="000000" w:themeColor="text1"/>
        </w:rPr>
      </w:pPr>
      <w:bookmarkStart w:id="25" w:name="_Toc441824311"/>
      <w:bookmarkStart w:id="26" w:name="_Toc22738589"/>
      <w:r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3.2.1 </w:t>
      </w:r>
      <w:r w:rsidR="0055492E">
        <w:rPr>
          <w:rFonts w:ascii="Times New Roman" w:hAnsi="Times New Roman" w:cs="Times New Roman"/>
          <w:i/>
          <w:iCs/>
          <w:color w:val="000000" w:themeColor="text1"/>
          <w:lang w:val="vi-VN"/>
        </w:rPr>
        <w:t>Customer</w:t>
      </w:r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function</w:t>
      </w:r>
      <w:r w:rsidR="00E20476" w:rsidRPr="00D86DEA">
        <w:rPr>
          <w:rFonts w:ascii="Times New Roman" w:hAnsi="Times New Roman" w:cs="Times New Roman"/>
          <w:b/>
          <w:i/>
          <w:iCs/>
          <w:color w:val="000000" w:themeColor="text1"/>
        </w:rPr>
        <w:t xml:space="preserve"> </w:t>
      </w:r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(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Chức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năng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d</w:t>
      </w:r>
      <w:r w:rsidR="0055492E">
        <w:rPr>
          <w:rFonts w:ascii="Times New Roman" w:hAnsi="Times New Roman" w:cs="Times New Roman"/>
          <w:i/>
          <w:iCs/>
          <w:color w:val="000000" w:themeColor="text1"/>
          <w:lang w:val="vi-VN"/>
        </w:rPr>
        <w:t>ành cho khách hàng mua hàng</w:t>
      </w:r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)</w:t>
      </w:r>
      <w:bookmarkEnd w:id="25"/>
      <w:bookmarkEnd w:id="26"/>
    </w:p>
    <w:p w14:paraId="63E6622F" w14:textId="77777777" w:rsidR="00E20476" w:rsidRPr="00D86DEA" w:rsidRDefault="00E20476" w:rsidP="00E20476">
      <w:pPr>
        <w:pStyle w:val="ListParagraph"/>
        <w:numPr>
          <w:ilvl w:val="0"/>
          <w:numId w:val="17"/>
        </w:numPr>
        <w:spacing w:before="120" w:after="120" w:line="240" w:lineRule="auto"/>
        <w:ind w:left="924" w:hanging="357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  <w:proofErr w:type="spellStart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>Đăng</w:t>
      </w:r>
      <w:proofErr w:type="spellEnd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>nhập</w:t>
      </w:r>
      <w:proofErr w:type="spellEnd"/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E20476" w:rsidRPr="00D86DEA" w14:paraId="30F93356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8519DF0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E24B324" w14:textId="72BBDB65" w:rsidR="00E20476" w:rsidRPr="00923219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ă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à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923219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hệ thống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bằ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cách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ài khoản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à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mật khẩu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ã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923219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đăng kí</w:t>
            </w:r>
          </w:p>
        </w:tc>
      </w:tr>
      <w:tr w:rsidR="00E20476" w:rsidRPr="00D86DEA" w14:paraId="7C6E7EE7" w14:textId="77777777" w:rsidTr="00F16335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333A1D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F495C80" w14:textId="4F3B3445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ài khoản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à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mật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hẩ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ã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ă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ý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.</w:t>
            </w:r>
          </w:p>
        </w:tc>
      </w:tr>
      <w:tr w:rsidR="00E20476" w:rsidRPr="00D86DEA" w14:paraId="57F985C2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6074D0B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2372D7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ruy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c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iể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ra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xe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ài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hoả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có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ồ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ại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hay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hô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.</w:t>
            </w:r>
          </w:p>
        </w:tc>
      </w:tr>
      <w:tr w:rsidR="00E20476" w:rsidRPr="00D86DEA" w14:paraId="2764C1E4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A8D53A6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ACEB78F" w14:textId="7357BB20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ô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bá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ă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ành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cô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hi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ú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ô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tin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ã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ă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ý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à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55492E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rên trang web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.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ô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bá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sai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ô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tin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ă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,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yê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cầ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ại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ô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tin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ă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!</w:t>
            </w:r>
          </w:p>
        </w:tc>
      </w:tr>
    </w:tbl>
    <w:p w14:paraId="5F6F129B" w14:textId="77777777" w:rsidR="00E20476" w:rsidRPr="00D86DEA" w:rsidRDefault="00E20476" w:rsidP="00E20476">
      <w:pPr>
        <w:rPr>
          <w:rFonts w:ascii="Times New Roman" w:hAnsi="Times New Roman" w:cs="Times New Roman"/>
        </w:rPr>
      </w:pPr>
    </w:p>
    <w:p w14:paraId="4329A8CA" w14:textId="77777777" w:rsidR="00E20476" w:rsidRPr="00D86DEA" w:rsidRDefault="00E20476" w:rsidP="00E20476">
      <w:pPr>
        <w:pStyle w:val="ListParagraph"/>
        <w:numPr>
          <w:ilvl w:val="0"/>
          <w:numId w:val="17"/>
        </w:numPr>
        <w:spacing w:before="120" w:after="120" w:line="240" w:lineRule="auto"/>
        <w:ind w:left="924" w:hanging="357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  <w:proofErr w:type="spellStart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>Đăng</w:t>
      </w:r>
      <w:proofErr w:type="spellEnd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>xuất</w:t>
      </w:r>
      <w:proofErr w:type="spellEnd"/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E20476" w:rsidRPr="00D86DEA" w14:paraId="1F317F23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03D171D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AC832F" w14:textId="7EB51294" w:rsidR="00E20476" w:rsidRPr="0023310F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ă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xuất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hỏi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rang web</w:t>
            </w:r>
          </w:p>
        </w:tc>
      </w:tr>
      <w:tr w:rsidR="00E20476" w:rsidRPr="00D86DEA" w14:paraId="42A2EFE4" w14:textId="77777777" w:rsidTr="00F16335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E72C1E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9462E6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ấ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út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oát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ể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ă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xuất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ài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hoả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.</w:t>
            </w:r>
          </w:p>
        </w:tc>
      </w:tr>
      <w:tr w:rsidR="00E20476" w:rsidRPr="00D86DEA" w14:paraId="716488D0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D9CB9A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64C19D" w14:textId="40775061" w:rsidR="00E20476" w:rsidRPr="00D86DEA" w:rsidRDefault="0023310F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Xóa session</w:t>
            </w:r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của</w:t>
            </w:r>
            <w:proofErr w:type="spellEnd"/>
            <w:r w:rsidR="00AE168D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 xml:space="preserve"> giỏ hàng,</w:t>
            </w:r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gười</w:t>
            </w:r>
            <w:proofErr w:type="spellEnd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AE168D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dùng</w:t>
            </w:r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ện</w:t>
            </w:r>
            <w:proofErr w:type="spellEnd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ại</w:t>
            </w:r>
            <w:proofErr w:type="spellEnd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</w:p>
        </w:tc>
      </w:tr>
      <w:tr w:rsidR="00E20476" w:rsidRPr="00D86DEA" w14:paraId="30A06E95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8E1792B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CF225C9" w14:textId="3816A2D7" w:rsidR="00E20476" w:rsidRPr="0023310F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gia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iệ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rang chủ</w:t>
            </w:r>
          </w:p>
        </w:tc>
      </w:tr>
    </w:tbl>
    <w:p w14:paraId="15BF0673" w14:textId="77777777" w:rsidR="00E20476" w:rsidRPr="00D86DEA" w:rsidRDefault="00E20476" w:rsidP="00E20476">
      <w:pPr>
        <w:rPr>
          <w:rFonts w:ascii="Times New Roman" w:hAnsi="Times New Roman" w:cs="Times New Roman"/>
        </w:rPr>
      </w:pPr>
    </w:p>
    <w:p w14:paraId="5C6725B8" w14:textId="3C6A83AB" w:rsidR="00E20476" w:rsidRPr="00D86DEA" w:rsidRDefault="00E20476" w:rsidP="00E20476">
      <w:pPr>
        <w:pStyle w:val="ListParagraph"/>
        <w:numPr>
          <w:ilvl w:val="0"/>
          <w:numId w:val="17"/>
        </w:numPr>
        <w:tabs>
          <w:tab w:val="num" w:pos="720"/>
        </w:tabs>
        <w:spacing w:before="120" w:after="120" w:line="240" w:lineRule="auto"/>
        <w:ind w:left="924" w:hanging="357"/>
        <w:rPr>
          <w:rFonts w:ascii="Times New Roman" w:hAnsi="Times New Roman" w:cs="Times New Roman"/>
          <w:color w:val="000000"/>
          <w:sz w:val="26"/>
          <w:szCs w:val="26"/>
          <w:u w:val="single"/>
        </w:rPr>
      </w:pPr>
      <w:proofErr w:type="spellStart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>Tìm</w:t>
      </w:r>
      <w:proofErr w:type="spellEnd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>kiếm</w:t>
      </w:r>
      <w:proofErr w:type="spellEnd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>thông</w:t>
      </w:r>
      <w:proofErr w:type="spellEnd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 xml:space="preserve"> tin </w:t>
      </w:r>
      <w:proofErr w:type="spellStart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>về</w:t>
      </w:r>
      <w:proofErr w:type="spellEnd"/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  <w:t xml:space="preserve"> </w:t>
      </w:r>
      <w:r w:rsidR="0023310F"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sản phẩm</w:t>
      </w:r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E20476" w:rsidRPr="00D86DEA" w14:paraId="504DFCEE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C1EE9AB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F73F8E" w14:textId="0AC89D1A" w:rsidR="00E20476" w:rsidRPr="0023310F" w:rsidRDefault="0023310F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Khách hàng muốn xem thông tin về sản phẩm</w:t>
            </w:r>
          </w:p>
        </w:tc>
      </w:tr>
      <w:tr w:rsidR="00E20476" w:rsidRPr="00D86DEA" w14:paraId="53302574" w14:textId="77777777" w:rsidTr="00F16335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AED2833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72C2263" w14:textId="43D4C537" w:rsidR="00E20476" w:rsidRPr="0023310F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â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iê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ì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iế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e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ê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sản phẩm</w:t>
            </w:r>
          </w:p>
        </w:tc>
      </w:tr>
      <w:tr w:rsidR="00E20476" w:rsidRPr="00D86DEA" w14:paraId="7B8FF797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919A5C9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lastRenderedPageBreak/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7F9F745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ì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kiế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ừ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CSDL.</w:t>
            </w:r>
          </w:p>
        </w:tc>
      </w:tr>
      <w:tr w:rsidR="00E20476" w:rsidRPr="00D86DEA" w14:paraId="0308B682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1A60C7" w14:textId="77777777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57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7FF951F" w14:textId="3DDDA850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ông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tin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ề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sản phẩm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ì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ược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.</w:t>
            </w:r>
          </w:p>
        </w:tc>
      </w:tr>
    </w:tbl>
    <w:p w14:paraId="43B5B935" w14:textId="77777777" w:rsidR="00923219" w:rsidRPr="00D86DEA" w:rsidRDefault="00923219" w:rsidP="00E20476">
      <w:pPr>
        <w:rPr>
          <w:rFonts w:ascii="Times New Roman" w:hAnsi="Times New Roman" w:cs="Times New Roman"/>
        </w:rPr>
      </w:pPr>
    </w:p>
    <w:p w14:paraId="3348E4D0" w14:textId="20208379" w:rsidR="00E20476" w:rsidRPr="00D86DEA" w:rsidRDefault="00E20476" w:rsidP="00E20476">
      <w:pPr>
        <w:pStyle w:val="ListParagraph"/>
        <w:numPr>
          <w:ilvl w:val="0"/>
          <w:numId w:val="17"/>
        </w:numPr>
        <w:tabs>
          <w:tab w:val="num" w:pos="720"/>
        </w:tabs>
        <w:spacing w:before="120" w:after="120" w:line="240" w:lineRule="auto"/>
        <w:ind w:left="924" w:hanging="357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 xml:space="preserve">Thêm mới </w:t>
      </w:r>
      <w:r w:rsidR="00923219"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sản phẩm vào</w:t>
      </w:r>
      <w:r w:rsidR="0023310F"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 xml:space="preserve"> giỏ hàng</w:t>
      </w:r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E20476" w:rsidRPr="00D86DEA" w14:paraId="53B4BA9B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E7EDCED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EE3003" w14:textId="0EE8DB98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 xml:space="preserve">Thêm mới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điện thoại vào giỏ hàng</w:t>
            </w:r>
          </w:p>
        </w:tc>
      </w:tr>
      <w:tr w:rsidR="00E20476" w:rsidRPr="00D86DEA" w14:paraId="263B25F7" w14:textId="77777777" w:rsidTr="00F16335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767AC24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F43C721" w14:textId="3D3839CA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lang w:val="vi-VN"/>
              </w:rPr>
              <w:t>Thêm mã</w:t>
            </w:r>
            <w:r w:rsidR="0023310F">
              <w:rPr>
                <w:rFonts w:ascii="Times New Roman" w:hAnsi="Times New Roman" w:cs="Times New Roman"/>
                <w:lang w:val="vi-VN"/>
              </w:rPr>
              <w:t xml:space="preserve"> sản phẩm, tên sản phẩm, giá, số lượng mua</w:t>
            </w:r>
          </w:p>
        </w:tc>
      </w:tr>
      <w:tr w:rsidR="00E20476" w:rsidRPr="00D86DEA" w14:paraId="1A1D96B4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62C3A90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CF8B3E" w14:textId="3765456B" w:rsidR="00E20476" w:rsidRPr="00D86DEA" w:rsidRDefault="0023310F" w:rsidP="00F16335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Đưa dữ liệu vào session</w:t>
            </w:r>
          </w:p>
        </w:tc>
      </w:tr>
      <w:tr w:rsidR="00E20476" w:rsidRPr="00D86DEA" w14:paraId="54A82226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C2B2E4F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F9C9260" w14:textId="315BBCE2" w:rsidR="00E20476" w:rsidRPr="0023310F" w:rsidRDefault="00E20476" w:rsidP="00F16335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rong giỏ hàng</w:t>
            </w:r>
          </w:p>
        </w:tc>
      </w:tr>
    </w:tbl>
    <w:p w14:paraId="5132EB43" w14:textId="77777777" w:rsidR="00E20476" w:rsidRPr="00D86DEA" w:rsidRDefault="00E20476" w:rsidP="00E20476">
      <w:pPr>
        <w:rPr>
          <w:rFonts w:ascii="Times New Roman" w:hAnsi="Times New Roman" w:cs="Times New Roman"/>
        </w:rPr>
      </w:pPr>
    </w:p>
    <w:p w14:paraId="297852EA" w14:textId="29FD8EAB" w:rsidR="00E20476" w:rsidRPr="00D86DEA" w:rsidRDefault="00E20476" w:rsidP="00E20476">
      <w:pPr>
        <w:pStyle w:val="ListParagraph"/>
        <w:numPr>
          <w:ilvl w:val="0"/>
          <w:numId w:val="17"/>
        </w:numPr>
        <w:tabs>
          <w:tab w:val="num" w:pos="720"/>
        </w:tabs>
        <w:spacing w:before="120" w:after="120" w:line="240" w:lineRule="auto"/>
        <w:ind w:left="924" w:hanging="357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Cập nhật</w:t>
      </w:r>
      <w:r w:rsidR="00196D09"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, xóa</w:t>
      </w:r>
      <w:r w:rsidRPr="00D86DEA"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 xml:space="preserve"> </w:t>
      </w:r>
      <w:r w:rsidR="0023310F"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sản phẩm trong giỏ hàng</w:t>
      </w:r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E20476" w:rsidRPr="00D86DEA" w14:paraId="55864614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811B23A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9EF1F08" w14:textId="0F4D002A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 xml:space="preserve">Cập nhật </w:t>
            </w:r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số lượng mua</w:t>
            </w:r>
            <w:r w:rsidR="00196D09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, xóa sản phẩm</w:t>
            </w:r>
          </w:p>
        </w:tc>
      </w:tr>
      <w:tr w:rsidR="00E20476" w:rsidRPr="00D86DEA" w14:paraId="7512982C" w14:textId="77777777" w:rsidTr="00F16335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3B54BF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E2ED0F1" w14:textId="7FD12F12" w:rsidR="00E20476" w:rsidRPr="00D86DEA" w:rsidRDefault="00E20476" w:rsidP="00F16335">
            <w:pPr>
              <w:tabs>
                <w:tab w:val="num" w:pos="720"/>
              </w:tabs>
              <w:spacing w:before="120" w:after="60" w:line="312" w:lineRule="auto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Sửa </w:t>
            </w:r>
            <w:r w:rsidR="0023310F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ố lượng mua</w:t>
            </w:r>
            <w:r w:rsidR="00196D09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, xóa sản phẩm</w:t>
            </w:r>
          </w:p>
        </w:tc>
      </w:tr>
      <w:tr w:rsidR="00E20476" w:rsidRPr="00D86DEA" w14:paraId="4387EDB7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564BC07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8E560C" w14:textId="4A2E0D30" w:rsidR="00E20476" w:rsidRPr="00D86DEA" w:rsidRDefault="0023310F" w:rsidP="00F16335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Đưa dữ liệu vào session</w:t>
            </w:r>
          </w:p>
        </w:tc>
      </w:tr>
      <w:tr w:rsidR="00E20476" w:rsidRPr="00D86DEA" w14:paraId="6F015258" w14:textId="77777777" w:rsidTr="00F16335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0B759C6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4FBE808" w14:textId="3D383000" w:rsidR="00E20476" w:rsidRPr="0023310F" w:rsidRDefault="00E20476" w:rsidP="00F16335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ên</w:t>
            </w:r>
            <w:proofErr w:type="spellEnd"/>
            <w:r w:rsidR="0023310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 xml:space="preserve"> giỏ hàng</w:t>
            </w:r>
          </w:p>
        </w:tc>
      </w:tr>
    </w:tbl>
    <w:p w14:paraId="20C0F933" w14:textId="65713798" w:rsidR="00E20476" w:rsidRDefault="00E20476" w:rsidP="00E20476">
      <w:pPr>
        <w:rPr>
          <w:rFonts w:ascii="Times New Roman" w:hAnsi="Times New Roman" w:cs="Times New Roman"/>
        </w:rPr>
      </w:pPr>
    </w:p>
    <w:p w14:paraId="6C37F135" w14:textId="5E25D348" w:rsidR="006445A2" w:rsidRPr="001A6AAF" w:rsidRDefault="009A3EF4" w:rsidP="001A6AAF">
      <w:pPr>
        <w:pStyle w:val="Heading3"/>
        <w:rPr>
          <w:rFonts w:ascii="Times New Roman" w:hAnsi="Times New Roman" w:cs="Times New Roman"/>
          <w:i/>
          <w:iCs/>
          <w:color w:val="000000" w:themeColor="text1"/>
        </w:rPr>
      </w:pPr>
      <w:bookmarkStart w:id="27" w:name="_Toc22738590"/>
      <w:r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3.2.2 </w:t>
      </w:r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Manager functions</w:t>
      </w:r>
      <w:r w:rsidR="00E20476" w:rsidRPr="00D86DEA">
        <w:rPr>
          <w:rFonts w:ascii="Times New Roman" w:hAnsi="Times New Roman" w:cs="Times New Roman"/>
          <w:b/>
          <w:i/>
          <w:iCs/>
          <w:color w:val="000000" w:themeColor="text1"/>
        </w:rPr>
        <w:t xml:space="preserve"> </w:t>
      </w:r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(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Chức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năng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dành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cho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cán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bộ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quản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 xml:space="preserve"> </w:t>
      </w:r>
      <w:proofErr w:type="spellStart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lý</w:t>
      </w:r>
      <w:proofErr w:type="spellEnd"/>
      <w:r w:rsidR="00E20476" w:rsidRPr="00D86DEA">
        <w:rPr>
          <w:rFonts w:ascii="Times New Roman" w:hAnsi="Times New Roman" w:cs="Times New Roman"/>
          <w:i/>
          <w:iCs/>
          <w:color w:val="000000" w:themeColor="text1"/>
        </w:rPr>
        <w:t>)</w:t>
      </w:r>
      <w:bookmarkEnd w:id="27"/>
    </w:p>
    <w:p w14:paraId="6F51D495" w14:textId="77777777" w:rsidR="00E20476" w:rsidRPr="00D86DEA" w:rsidRDefault="00E20476" w:rsidP="00E20476">
      <w:pPr>
        <w:tabs>
          <w:tab w:val="num" w:pos="720"/>
        </w:tabs>
        <w:spacing w:before="120" w:after="60" w:line="312" w:lineRule="auto"/>
        <w:ind w:left="34"/>
        <w:rPr>
          <w:rFonts w:ascii="Times New Roman" w:hAnsi="Times New Roman" w:cs="Times New Roman"/>
          <w:color w:val="000000"/>
          <w:sz w:val="26"/>
          <w:szCs w:val="26"/>
        </w:rPr>
      </w:pP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Cán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bộ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quản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lý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cũng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có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các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chức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năng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tương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tự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như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của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nhân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viên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>:</w:t>
      </w:r>
    </w:p>
    <w:p w14:paraId="31553F9B" w14:textId="77777777" w:rsidR="00E20476" w:rsidRPr="00D86DEA" w:rsidRDefault="00E20476" w:rsidP="00E20476">
      <w:pPr>
        <w:pStyle w:val="ListParagraph"/>
        <w:numPr>
          <w:ilvl w:val="1"/>
          <w:numId w:val="15"/>
        </w:numPr>
        <w:tabs>
          <w:tab w:val="num" w:pos="720"/>
          <w:tab w:val="num" w:pos="1080"/>
        </w:tabs>
        <w:spacing w:before="120" w:after="60" w:line="312" w:lineRule="auto"/>
        <w:ind w:left="1080"/>
        <w:rPr>
          <w:rFonts w:ascii="Times New Roman" w:hAnsi="Times New Roman" w:cs="Times New Roman"/>
          <w:color w:val="000000"/>
          <w:sz w:val="26"/>
          <w:szCs w:val="26"/>
        </w:rPr>
      </w:pP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Đăng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nhập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14:paraId="2E75F14E" w14:textId="77777777" w:rsidR="00E20476" w:rsidRPr="00D86DEA" w:rsidRDefault="00E20476" w:rsidP="00E20476">
      <w:pPr>
        <w:pStyle w:val="ListParagraph"/>
        <w:numPr>
          <w:ilvl w:val="1"/>
          <w:numId w:val="15"/>
        </w:numPr>
        <w:tabs>
          <w:tab w:val="num" w:pos="720"/>
          <w:tab w:val="num" w:pos="1080"/>
        </w:tabs>
        <w:spacing w:before="120" w:after="60" w:line="312" w:lineRule="auto"/>
        <w:ind w:left="1080"/>
        <w:rPr>
          <w:rFonts w:ascii="Times New Roman" w:hAnsi="Times New Roman" w:cs="Times New Roman"/>
          <w:color w:val="000000"/>
          <w:sz w:val="26"/>
          <w:szCs w:val="26"/>
        </w:rPr>
      </w:pP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Đăng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xuất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14:paraId="71D0643C" w14:textId="1E4BFB99" w:rsidR="00E20476" w:rsidRPr="00923219" w:rsidRDefault="00E20476" w:rsidP="00923219">
      <w:pPr>
        <w:pStyle w:val="ListParagraph"/>
        <w:numPr>
          <w:ilvl w:val="1"/>
          <w:numId w:val="15"/>
        </w:numPr>
        <w:tabs>
          <w:tab w:val="num" w:pos="720"/>
          <w:tab w:val="num" w:pos="1080"/>
        </w:tabs>
        <w:spacing w:before="120" w:after="60" w:line="312" w:lineRule="auto"/>
        <w:ind w:left="1080"/>
        <w:rPr>
          <w:rFonts w:ascii="Times New Roman" w:hAnsi="Times New Roman" w:cs="Times New Roman"/>
          <w:color w:val="000000"/>
          <w:sz w:val="26"/>
          <w:szCs w:val="26"/>
        </w:rPr>
      </w:pP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Xem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danh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sách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923219">
        <w:rPr>
          <w:rFonts w:ascii="Times New Roman" w:hAnsi="Times New Roman" w:cs="Times New Roman"/>
          <w:color w:val="000000"/>
          <w:sz w:val="26"/>
          <w:szCs w:val="26"/>
          <w:lang w:val="vi-VN"/>
        </w:rPr>
        <w:t>khách hàng, sản phẩm</w:t>
      </w:r>
    </w:p>
    <w:p w14:paraId="3D016CF4" w14:textId="10F7190C" w:rsidR="001A6AAF" w:rsidRPr="001A6AAF" w:rsidRDefault="00E20476" w:rsidP="001A6AAF">
      <w:pPr>
        <w:pStyle w:val="ListParagraph"/>
        <w:numPr>
          <w:ilvl w:val="1"/>
          <w:numId w:val="15"/>
        </w:numPr>
        <w:tabs>
          <w:tab w:val="num" w:pos="720"/>
          <w:tab w:val="num" w:pos="1080"/>
        </w:tabs>
        <w:spacing w:before="120" w:after="60" w:line="312" w:lineRule="auto"/>
        <w:ind w:left="1080"/>
        <w:rPr>
          <w:rFonts w:ascii="Times New Roman" w:hAnsi="Times New Roman" w:cs="Times New Roman"/>
          <w:color w:val="000000"/>
          <w:sz w:val="26"/>
          <w:szCs w:val="26"/>
        </w:rPr>
      </w:pP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Được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quyền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thêm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sửa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color w:val="000000"/>
          <w:sz w:val="26"/>
          <w:szCs w:val="26"/>
        </w:rPr>
        <w:t>xóa</w:t>
      </w:r>
      <w:proofErr w:type="spellEnd"/>
      <w:r w:rsidR="00923219">
        <w:rPr>
          <w:rFonts w:ascii="Times New Roman" w:hAnsi="Times New Roman" w:cs="Times New Roman"/>
          <w:color w:val="000000"/>
          <w:sz w:val="26"/>
          <w:szCs w:val="26"/>
          <w:lang w:val="vi-VN"/>
        </w:rPr>
        <w:t xml:space="preserve"> sản phẩm, người dùng</w:t>
      </w:r>
      <w:r w:rsidRPr="00D86DEA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14:paraId="07D49FE4" w14:textId="77777777" w:rsidR="00E20476" w:rsidRPr="00D86DEA" w:rsidRDefault="00E20476" w:rsidP="00E20476">
      <w:pPr>
        <w:tabs>
          <w:tab w:val="num" w:pos="720"/>
        </w:tabs>
        <w:spacing w:before="120" w:after="60" w:line="312" w:lineRule="auto"/>
        <w:ind w:left="34"/>
        <w:rPr>
          <w:rFonts w:ascii="Times New Roman" w:hAnsi="Times New Roman" w:cs="Times New Roman"/>
          <w:color w:val="000000"/>
          <w:sz w:val="26"/>
          <w:szCs w:val="26"/>
        </w:rPr>
      </w:pP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Ngoài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ra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cán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bộ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quản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lý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còn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có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các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chức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năng</w:t>
      </w:r>
      <w:proofErr w:type="spellEnd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i/>
          <w:color w:val="000000"/>
          <w:sz w:val="26"/>
          <w:szCs w:val="26"/>
        </w:rPr>
        <w:t>sau</w:t>
      </w:r>
      <w:proofErr w:type="spellEnd"/>
      <w:r w:rsidRPr="00D86DEA">
        <w:rPr>
          <w:rFonts w:ascii="Times New Roman" w:hAnsi="Times New Roman" w:cs="Times New Roman"/>
          <w:color w:val="000000"/>
          <w:sz w:val="26"/>
          <w:szCs w:val="26"/>
        </w:rPr>
        <w:t>:</w:t>
      </w:r>
    </w:p>
    <w:p w14:paraId="0306923F" w14:textId="5566CFEC" w:rsidR="00E20476" w:rsidRPr="00D86DEA" w:rsidRDefault="00661C1B" w:rsidP="00E20476">
      <w:pPr>
        <w:pStyle w:val="ListParagraph"/>
        <w:numPr>
          <w:ilvl w:val="0"/>
          <w:numId w:val="17"/>
        </w:numPr>
        <w:tabs>
          <w:tab w:val="num" w:pos="720"/>
        </w:tabs>
        <w:spacing w:before="120" w:after="120" w:line="240" w:lineRule="auto"/>
        <w:ind w:left="924" w:hanging="357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Tạo mới sản phẩm</w:t>
      </w:r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E20476" w:rsidRPr="00D86DEA" w14:paraId="17B27060" w14:textId="77777777" w:rsidTr="006445A2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E253901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508A518" w14:textId="42695025" w:rsidR="00E20476" w:rsidRPr="006445A2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ạ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6445A2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mới sản phẩm</w:t>
            </w:r>
          </w:p>
        </w:tc>
      </w:tr>
      <w:tr w:rsidR="00E20476" w:rsidRPr="00D86DEA" w14:paraId="21477812" w14:textId="77777777" w:rsidTr="006445A2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8DC082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lastRenderedPageBreak/>
              <w:t>Nhập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01F0674" w14:textId="18EDDDD1" w:rsidR="00E20476" w:rsidRPr="00D86DEA" w:rsidRDefault="006445A2" w:rsidP="00F16335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hêm mã sản phẩm, tên sản phẩm, giá, số lượng, hình ảnh</w:t>
            </w:r>
          </w:p>
        </w:tc>
      </w:tr>
      <w:tr w:rsidR="00E20476" w:rsidRPr="00D86DEA" w14:paraId="514A4B9F" w14:textId="77777777" w:rsidTr="006445A2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DD5FB8B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51FD565" w14:textId="474A3D05" w:rsidR="00E20476" w:rsidRPr="00D86DEA" w:rsidRDefault="00923219" w:rsidP="00F16335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Lưu vào</w:t>
            </w:r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CSDL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eo</w:t>
            </w:r>
            <w:proofErr w:type="spellEnd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ào</w:t>
            </w:r>
            <w:proofErr w:type="spellEnd"/>
            <w:r w:rsidR="00E20476"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.</w:t>
            </w:r>
          </w:p>
        </w:tc>
      </w:tr>
      <w:tr w:rsidR="00E20476" w:rsidRPr="00D86DEA" w14:paraId="688C6ECB" w14:textId="77777777" w:rsidTr="006445A2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A43FAFD" w14:textId="77777777" w:rsidR="00E20476" w:rsidRPr="00D86DEA" w:rsidRDefault="00E20476" w:rsidP="00F16335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D0088CA" w14:textId="539AA966" w:rsidR="00E20476" w:rsidRPr="008A6CCF" w:rsidRDefault="00E20476" w:rsidP="00F16335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ã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ê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8A6CC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rên giao diện</w:t>
            </w:r>
          </w:p>
        </w:tc>
      </w:tr>
    </w:tbl>
    <w:p w14:paraId="21103088" w14:textId="09F95A64" w:rsidR="006445A2" w:rsidRPr="00D86DEA" w:rsidRDefault="006445A2" w:rsidP="006445A2">
      <w:pPr>
        <w:pStyle w:val="ListParagraph"/>
        <w:numPr>
          <w:ilvl w:val="0"/>
          <w:numId w:val="17"/>
        </w:numPr>
        <w:tabs>
          <w:tab w:val="num" w:pos="720"/>
        </w:tabs>
        <w:spacing w:before="120" w:after="120" w:line="240" w:lineRule="auto"/>
        <w:ind w:left="924" w:hanging="357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Cập nhật sản phẩm</w:t>
      </w:r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6445A2" w:rsidRPr="00D86DEA" w14:paraId="546BB09C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5229A9D" w14:textId="77777777" w:rsidR="006445A2" w:rsidRPr="00D86DEA" w:rsidRDefault="006445A2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923E45" w14:textId="4197DACA" w:rsidR="006445A2" w:rsidRPr="006445A2" w:rsidRDefault="006445A2" w:rsidP="00AC188C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Sửa sản phẩm</w:t>
            </w:r>
          </w:p>
        </w:tc>
      </w:tr>
      <w:tr w:rsidR="006445A2" w:rsidRPr="00D86DEA" w14:paraId="2F5ABD1A" w14:textId="77777777" w:rsidTr="008A6CCF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633ED1" w14:textId="77777777" w:rsidR="006445A2" w:rsidRPr="00D86DEA" w:rsidRDefault="006445A2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46DB236" w14:textId="35731D41" w:rsidR="006445A2" w:rsidRPr="00D86DEA" w:rsidRDefault="006445A2" w:rsidP="00AC188C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Sửa tên sản phẩm, số lượng, giá, hình ảnh</w:t>
            </w:r>
          </w:p>
        </w:tc>
      </w:tr>
      <w:tr w:rsidR="006445A2" w:rsidRPr="00D86DEA" w14:paraId="72AD57ED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7154F1C" w14:textId="77777777" w:rsidR="006445A2" w:rsidRPr="00D86DEA" w:rsidRDefault="006445A2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788B5A6" w14:textId="77777777" w:rsidR="006445A2" w:rsidRPr="00D86DEA" w:rsidRDefault="006445A2" w:rsidP="00AC188C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Lưu vào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CSDL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e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à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.</w:t>
            </w:r>
          </w:p>
        </w:tc>
      </w:tr>
      <w:tr w:rsidR="006445A2" w:rsidRPr="00D86DEA" w14:paraId="49294C19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1308E5" w14:textId="77777777" w:rsidR="006445A2" w:rsidRPr="00D86DEA" w:rsidRDefault="006445A2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8492551" w14:textId="5D9807C4" w:rsidR="006445A2" w:rsidRPr="00D86DEA" w:rsidRDefault="006445A2" w:rsidP="00AC188C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ã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sửa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 w:rsidR="008A6CCF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 xml:space="preserve">trên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gia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iệ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.</w:t>
            </w:r>
          </w:p>
        </w:tc>
      </w:tr>
    </w:tbl>
    <w:p w14:paraId="1EAC22D9" w14:textId="1FC63EC7" w:rsidR="008A6CCF" w:rsidRPr="00D86DEA" w:rsidRDefault="008A6CCF" w:rsidP="008A6CCF">
      <w:pPr>
        <w:pStyle w:val="ListParagraph"/>
        <w:numPr>
          <w:ilvl w:val="0"/>
          <w:numId w:val="17"/>
        </w:numPr>
        <w:tabs>
          <w:tab w:val="num" w:pos="720"/>
        </w:tabs>
        <w:spacing w:before="120" w:after="120" w:line="240" w:lineRule="auto"/>
        <w:ind w:left="924" w:hanging="357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Tạo mới thành viên</w:t>
      </w:r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8A6CCF" w:rsidRPr="00D86DEA" w14:paraId="7536BC55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C1A94F" w14:textId="77777777" w:rsidR="008A6CCF" w:rsidRPr="00D86DEA" w:rsidRDefault="008A6CCF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C892AAB" w14:textId="1D692B7D" w:rsidR="008A6CCF" w:rsidRPr="006445A2" w:rsidRDefault="008A6CCF" w:rsidP="00AC188C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ạ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mới thành viên</w:t>
            </w:r>
          </w:p>
        </w:tc>
      </w:tr>
      <w:tr w:rsidR="008A6CCF" w:rsidRPr="00D86DEA" w14:paraId="6759884A" w14:textId="77777777" w:rsidTr="008A6CCF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FE3FD64" w14:textId="77777777" w:rsidR="008A6CCF" w:rsidRPr="00D86DEA" w:rsidRDefault="008A6CCF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87CD08C" w14:textId="157368E0" w:rsidR="008A6CCF" w:rsidRPr="00D86DEA" w:rsidRDefault="008A6CCF" w:rsidP="00AC188C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hêm tên, username, pass, tuổi, số điện thoại, địa chỉ</w:t>
            </w:r>
          </w:p>
        </w:tc>
      </w:tr>
      <w:tr w:rsidR="008A6CCF" w:rsidRPr="00D86DEA" w14:paraId="1046AF58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0CE5B6B" w14:textId="77777777" w:rsidR="008A6CCF" w:rsidRPr="00D86DEA" w:rsidRDefault="008A6CCF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795FE39" w14:textId="77777777" w:rsidR="008A6CCF" w:rsidRPr="00D86DEA" w:rsidRDefault="008A6CCF" w:rsidP="00AC188C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Lưu vào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CSDL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e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à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.</w:t>
            </w:r>
          </w:p>
        </w:tc>
      </w:tr>
      <w:tr w:rsidR="008A6CCF" w:rsidRPr="00D86DEA" w14:paraId="5143FD50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2C18642" w14:textId="77777777" w:rsidR="008A6CCF" w:rsidRPr="00D86DEA" w:rsidRDefault="008A6CCF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54849CC" w14:textId="7401AA36" w:rsidR="008A6CCF" w:rsidRPr="008A6CCF" w:rsidRDefault="008A6CCF" w:rsidP="00AC188C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ã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êm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rên giao diện</w:t>
            </w:r>
          </w:p>
        </w:tc>
      </w:tr>
    </w:tbl>
    <w:p w14:paraId="7EEBDFBC" w14:textId="13673DB9" w:rsidR="008A6CCF" w:rsidRPr="00D86DEA" w:rsidRDefault="008A6CCF" w:rsidP="008A6CCF">
      <w:pPr>
        <w:pStyle w:val="ListParagraph"/>
        <w:numPr>
          <w:ilvl w:val="0"/>
          <w:numId w:val="17"/>
        </w:numPr>
        <w:tabs>
          <w:tab w:val="num" w:pos="720"/>
        </w:tabs>
        <w:spacing w:before="120" w:after="120" w:line="240" w:lineRule="auto"/>
        <w:ind w:left="924" w:hanging="357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color w:val="000000"/>
          <w:sz w:val="26"/>
          <w:szCs w:val="26"/>
          <w:u w:val="single"/>
          <w:lang w:val="vi-VN"/>
        </w:rPr>
        <w:t>Sửa thành viên</w:t>
      </w:r>
    </w:p>
    <w:tbl>
      <w:tblPr>
        <w:tblW w:w="879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18"/>
        <w:gridCol w:w="7372"/>
      </w:tblGrid>
      <w:tr w:rsidR="008A6CCF" w:rsidRPr="00D86DEA" w14:paraId="5427005F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9F334E5" w14:textId="77777777" w:rsidR="008A6CCF" w:rsidRPr="00D86DEA" w:rsidRDefault="008A6CCF" w:rsidP="00AC188C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tả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4109EF" w14:textId="036CC03A" w:rsidR="008A6CCF" w:rsidRPr="006445A2" w:rsidRDefault="008A6CCF" w:rsidP="00AC188C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Sửa thông tin thành viên</w:t>
            </w:r>
          </w:p>
        </w:tc>
      </w:tr>
      <w:tr w:rsidR="008A6CCF" w:rsidRPr="00D86DEA" w14:paraId="46C49723" w14:textId="77777777" w:rsidTr="008A6CCF">
        <w:trPr>
          <w:trHeight w:val="458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462196" w14:textId="77777777" w:rsidR="008A6CCF" w:rsidRPr="00D86DEA" w:rsidRDefault="008A6CCF" w:rsidP="008A6CCF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Nhập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88378F8" w14:textId="21E74C00" w:rsidR="008A6CCF" w:rsidRPr="00D86DEA" w:rsidRDefault="008A6CCF" w:rsidP="008A6CCF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Thêm tên, username, pass, tuổi, số điện thoại, địa chỉ</w:t>
            </w:r>
          </w:p>
        </w:tc>
      </w:tr>
      <w:tr w:rsidR="008A6CCF" w:rsidRPr="00D86DEA" w14:paraId="38BFF25E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E6F9C5" w14:textId="77777777" w:rsidR="008A6CCF" w:rsidRPr="00D86DEA" w:rsidRDefault="008A6CCF" w:rsidP="008A6CCF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ử</w:t>
            </w:r>
            <w:proofErr w:type="spellEnd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lý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08F585" w14:textId="77777777" w:rsidR="008A6CCF" w:rsidRPr="00D86DEA" w:rsidRDefault="008A6CCF" w:rsidP="008A6CCF">
            <w:pPr>
              <w:pStyle w:val="ListParagraph"/>
              <w:spacing w:before="120" w:after="60" w:line="312" w:lineRule="auto"/>
              <w:ind w:left="0"/>
              <w:rPr>
                <w:rFonts w:ascii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Lưu vào</w:t>
            </w:r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CSDL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e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nhập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vào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.</w:t>
            </w:r>
          </w:p>
        </w:tc>
      </w:tr>
      <w:tr w:rsidR="008A6CCF" w:rsidRPr="00D86DEA" w14:paraId="774622CA" w14:textId="77777777" w:rsidTr="008A6CCF">
        <w:trPr>
          <w:trHeight w:val="467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6C1CE26" w14:textId="77777777" w:rsidR="008A6CCF" w:rsidRPr="00D86DEA" w:rsidRDefault="008A6CCF" w:rsidP="008A6CCF">
            <w:pPr>
              <w:spacing w:before="120" w:after="60" w:line="312" w:lineRule="auto"/>
              <w:ind w:left="34"/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color w:val="000000"/>
                <w:sz w:val="26"/>
                <w:szCs w:val="26"/>
              </w:rPr>
              <w:t>Xuất</w:t>
            </w:r>
            <w:proofErr w:type="spellEnd"/>
          </w:p>
        </w:tc>
        <w:tc>
          <w:tcPr>
            <w:tcW w:w="73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0E6504" w14:textId="0C32E14E" w:rsidR="008A6CCF" w:rsidRPr="008A6CCF" w:rsidRDefault="008A6CCF" w:rsidP="008A6CCF">
            <w:pPr>
              <w:tabs>
                <w:tab w:val="num" w:pos="720"/>
              </w:tabs>
              <w:spacing w:before="120" w:after="60" w:line="312" w:lineRule="auto"/>
              <w:ind w:left="34"/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Hiển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thị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>đã</w:t>
            </w:r>
            <w:proofErr w:type="spellEnd"/>
            <w:r w:rsidRPr="00D86DEA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6"/>
                <w:szCs w:val="26"/>
                <w:lang w:val="vi-VN"/>
              </w:rPr>
              <w:t>sửa trên giao diện</w:t>
            </w:r>
          </w:p>
        </w:tc>
      </w:tr>
    </w:tbl>
    <w:p w14:paraId="6A1A59C2" w14:textId="311A6981" w:rsidR="00E20476" w:rsidRPr="00923219" w:rsidRDefault="00E20476" w:rsidP="00923219">
      <w:pPr>
        <w:spacing w:before="120" w:after="120" w:line="240" w:lineRule="auto"/>
        <w:rPr>
          <w:rFonts w:ascii="Times New Roman" w:hAnsi="Times New Roman" w:cs="Times New Roman"/>
          <w:b/>
          <w:color w:val="000000"/>
          <w:sz w:val="26"/>
          <w:szCs w:val="26"/>
          <w:u w:val="single"/>
        </w:rPr>
      </w:pPr>
    </w:p>
    <w:p w14:paraId="00CBD463" w14:textId="01659BAF" w:rsidR="00E20476" w:rsidRPr="00D86DEA" w:rsidRDefault="00E20476" w:rsidP="00152BA5">
      <w:pPr>
        <w:pStyle w:val="Heading3"/>
        <w:rPr>
          <w:rFonts w:ascii="Times New Roman" w:hAnsi="Times New Roman" w:cs="Times New Roman"/>
          <w:color w:val="000000" w:themeColor="text1"/>
          <w:lang w:val="vi-VN"/>
        </w:rPr>
      </w:pPr>
      <w:bookmarkStart w:id="28" w:name="_Toc22738591"/>
      <w:r w:rsidRPr="00D86DEA">
        <w:rPr>
          <w:rFonts w:ascii="Times New Roman" w:hAnsi="Times New Roman" w:cs="Times New Roman"/>
          <w:color w:val="000000" w:themeColor="text1"/>
          <w:lang w:val="vi-VN"/>
        </w:rPr>
        <w:lastRenderedPageBreak/>
        <w:t>Lưu đồ xử lý các chức năng</w:t>
      </w:r>
      <w:bookmarkEnd w:id="28"/>
    </w:p>
    <w:p w14:paraId="321249B0" w14:textId="569A8D9F" w:rsidR="00152BA5" w:rsidRPr="00D86DEA" w:rsidRDefault="009C134E" w:rsidP="00152BA5">
      <w:pPr>
        <w:rPr>
          <w:rFonts w:ascii="Times New Roman" w:hAnsi="Times New Roman" w:cs="Times New Roman"/>
          <w:lang w:val="vi-VN"/>
        </w:rPr>
      </w:pPr>
      <w:r w:rsidRPr="00D86DEA">
        <w:rPr>
          <w:rFonts w:ascii="Times New Roman" w:hAnsi="Times New Roman" w:cs="Times New Roman"/>
        </w:rPr>
        <w:object w:dxaOrig="2955" w:dyaOrig="7890" w14:anchorId="70AF0A89">
          <v:shape id="_x0000_i1049" type="#_x0000_t75" style="width:186pt;height:496.5pt" o:ole="">
            <v:imagedata r:id="rId11" o:title=""/>
          </v:shape>
          <o:OLEObject Type="Embed" ProgID="Visio.Drawing.15" ShapeID="_x0000_i1049" DrawAspect="Content" ObjectID="_1633353366" r:id="rId12"/>
        </w:object>
      </w:r>
      <w:r w:rsidR="00152BA5" w:rsidRPr="00D86DEA">
        <w:rPr>
          <w:rFonts w:ascii="Times New Roman" w:hAnsi="Times New Roman" w:cs="Times New Roman"/>
          <w:lang w:val="vi-VN"/>
        </w:rPr>
        <w:t xml:space="preserve">    </w:t>
      </w:r>
      <w:r w:rsidR="00923219">
        <w:rPr>
          <w:rFonts w:ascii="Times New Roman" w:hAnsi="Times New Roman" w:cs="Times New Roman"/>
          <w:lang w:val="vi-VN"/>
        </w:rPr>
        <w:t xml:space="preserve">              </w:t>
      </w:r>
      <w:r w:rsidR="00152BA5" w:rsidRPr="00D86DEA">
        <w:rPr>
          <w:rFonts w:ascii="Times New Roman" w:hAnsi="Times New Roman" w:cs="Times New Roman"/>
          <w:lang w:val="vi-VN"/>
        </w:rPr>
        <w:t xml:space="preserve">  </w:t>
      </w:r>
      <w:r w:rsidRPr="00D86DEA">
        <w:rPr>
          <w:rFonts w:ascii="Times New Roman" w:hAnsi="Times New Roman" w:cs="Times New Roman"/>
        </w:rPr>
        <w:object w:dxaOrig="3330" w:dyaOrig="7890" w14:anchorId="14DF58E9">
          <v:shape id="_x0000_i1051" type="#_x0000_t75" style="width:210pt;height:499.5pt" o:ole="">
            <v:imagedata r:id="rId13" o:title=""/>
          </v:shape>
          <o:OLEObject Type="Embed" ProgID="Visio.Drawing.15" ShapeID="_x0000_i1051" DrawAspect="Content" ObjectID="_1633353367" r:id="rId14"/>
        </w:object>
      </w:r>
    </w:p>
    <w:p w14:paraId="5052CD1F" w14:textId="42CBBB5F" w:rsidR="00E20476" w:rsidRPr="00D86DEA" w:rsidRDefault="00661C1B" w:rsidP="00E20476">
      <w:pPr>
        <w:rPr>
          <w:rFonts w:ascii="Times New Roman" w:hAnsi="Times New Roman" w:cs="Times New Roman"/>
          <w:lang w:val="vi-VN"/>
        </w:rPr>
      </w:pPr>
      <w:r w:rsidRPr="00D86DEA">
        <w:rPr>
          <w:rFonts w:ascii="Times New Roman" w:hAnsi="Times New Roman" w:cs="Times New Roman"/>
        </w:rPr>
        <w:object w:dxaOrig="3330" w:dyaOrig="9255" w14:anchorId="0F2F5856">
          <v:shape id="_x0000_i1064" type="#_x0000_t75" style="width:209.25pt;height:582pt" o:ole="">
            <v:imagedata r:id="rId15" o:title=""/>
          </v:shape>
          <o:OLEObject Type="Embed" ProgID="Visio.Drawing.15" ShapeID="_x0000_i1064" DrawAspect="Content" ObjectID="_1633353368" r:id="rId16"/>
        </w:object>
      </w:r>
      <w:r w:rsidR="00B61995" w:rsidRPr="00D86DEA">
        <w:rPr>
          <w:rFonts w:ascii="Times New Roman" w:hAnsi="Times New Roman" w:cs="Times New Roman"/>
          <w:lang w:val="vi-VN"/>
        </w:rPr>
        <w:t xml:space="preserve">           </w:t>
      </w:r>
      <w:r w:rsidRPr="00D86DEA">
        <w:rPr>
          <w:rFonts w:ascii="Times New Roman" w:hAnsi="Times New Roman" w:cs="Times New Roman"/>
        </w:rPr>
        <w:object w:dxaOrig="3345" w:dyaOrig="9285" w14:anchorId="1B467F1C">
          <v:shape id="_x0000_i1029" type="#_x0000_t75" style="width:213.75pt;height:593.25pt" o:ole="">
            <v:imagedata r:id="rId17" o:title=""/>
          </v:shape>
          <o:OLEObject Type="Embed" ProgID="Visio.Drawing.15" ShapeID="_x0000_i1029" DrawAspect="Content" ObjectID="_1633353369" r:id="rId18"/>
        </w:object>
      </w:r>
    </w:p>
    <w:p w14:paraId="13940780" w14:textId="77777777" w:rsidR="00E20476" w:rsidRPr="00D86DEA" w:rsidRDefault="00E20476" w:rsidP="00E20476">
      <w:pPr>
        <w:rPr>
          <w:rFonts w:ascii="Times New Roman" w:hAnsi="Times New Roman" w:cs="Times New Roman"/>
          <w:lang w:val="vi-VN"/>
        </w:rPr>
      </w:pPr>
    </w:p>
    <w:p w14:paraId="38F75C5B" w14:textId="5D9A70CE" w:rsidR="00E20476" w:rsidRPr="00D86DEA" w:rsidRDefault="00E20476" w:rsidP="00291E44">
      <w:pPr>
        <w:jc w:val="center"/>
        <w:rPr>
          <w:rFonts w:ascii="Times New Roman" w:hAnsi="Times New Roman" w:cs="Times New Roman"/>
        </w:rPr>
      </w:pPr>
    </w:p>
    <w:p w14:paraId="049EDE09" w14:textId="77777777" w:rsidR="005A1639" w:rsidRPr="00D86DEA" w:rsidRDefault="005A1639" w:rsidP="005A1639">
      <w:pPr>
        <w:rPr>
          <w:rFonts w:ascii="Times New Roman" w:hAnsi="Times New Roman" w:cs="Times New Roman"/>
          <w:sz w:val="28"/>
          <w:szCs w:val="28"/>
        </w:rPr>
      </w:pPr>
    </w:p>
    <w:p w14:paraId="5DB8C3FA" w14:textId="0C7607DC" w:rsidR="00E4735F" w:rsidRPr="00D86DEA" w:rsidRDefault="00E04775" w:rsidP="005A1639">
      <w:pPr>
        <w:rPr>
          <w:rFonts w:ascii="Times New Roman" w:hAnsi="Times New Roman" w:cs="Times New Roman"/>
          <w:sz w:val="28"/>
          <w:szCs w:val="28"/>
        </w:rPr>
      </w:pPr>
      <w:r>
        <w:object w:dxaOrig="2521" w:dyaOrig="7740" w14:anchorId="6A8E7223">
          <v:shape id="_x0000_i1047" type="#_x0000_t75" style="width:167.25pt;height:513.75pt" o:ole="">
            <v:imagedata r:id="rId19" o:title=""/>
          </v:shape>
          <o:OLEObject Type="Embed" ProgID="Visio.Drawing.15" ShapeID="_x0000_i1047" DrawAspect="Content" ObjectID="_1633353370" r:id="rId20"/>
        </w:object>
      </w:r>
    </w:p>
    <w:p w14:paraId="14433D51" w14:textId="77777777" w:rsidR="00E4735F" w:rsidRPr="00D86DEA" w:rsidRDefault="00E4735F" w:rsidP="005A1639">
      <w:pPr>
        <w:rPr>
          <w:rFonts w:ascii="Times New Roman" w:hAnsi="Times New Roman" w:cs="Times New Roman"/>
          <w:sz w:val="28"/>
          <w:szCs w:val="28"/>
        </w:rPr>
      </w:pPr>
    </w:p>
    <w:p w14:paraId="72940AB0" w14:textId="77777777" w:rsidR="00E4735F" w:rsidRPr="00D86DEA" w:rsidRDefault="00E4735F" w:rsidP="005A1639">
      <w:pPr>
        <w:rPr>
          <w:rFonts w:ascii="Times New Roman" w:hAnsi="Times New Roman" w:cs="Times New Roman"/>
          <w:sz w:val="28"/>
          <w:szCs w:val="28"/>
        </w:rPr>
      </w:pPr>
    </w:p>
    <w:p w14:paraId="346AFFF8" w14:textId="2F077C12" w:rsidR="00E4735F" w:rsidRPr="00D86DEA" w:rsidRDefault="00E4735F" w:rsidP="00E4735F">
      <w:pPr>
        <w:pStyle w:val="Heading1"/>
        <w:jc w:val="center"/>
        <w:rPr>
          <w:rFonts w:ascii="Times New Roman" w:hAnsi="Times New Roman" w:cs="Times New Roman"/>
          <w:b/>
          <w:bCs/>
          <w:color w:val="000000" w:themeColor="text1"/>
        </w:rPr>
      </w:pPr>
      <w:bookmarkStart w:id="29" w:name="_Toc22738592"/>
      <w:r w:rsidRPr="00D86DEA">
        <w:rPr>
          <w:rFonts w:ascii="Times New Roman" w:hAnsi="Times New Roman" w:cs="Times New Roman"/>
          <w:b/>
          <w:bCs/>
          <w:color w:val="000000" w:themeColor="text1"/>
        </w:rPr>
        <w:lastRenderedPageBreak/>
        <w:t xml:space="preserve">4.Kiến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trúc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&amp;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thiết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kế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dự</w:t>
      </w:r>
      <w:proofErr w:type="spellEnd"/>
      <w:r w:rsidRPr="00D86DEA">
        <w:rPr>
          <w:rFonts w:ascii="Times New Roman" w:hAnsi="Times New Roman" w:cs="Times New Roman"/>
          <w:b/>
          <w:bCs/>
          <w:color w:val="000000" w:themeColor="text1"/>
        </w:rPr>
        <w:t xml:space="preserve"> </w:t>
      </w:r>
      <w:proofErr w:type="spellStart"/>
      <w:r w:rsidRPr="00D86DEA">
        <w:rPr>
          <w:rFonts w:ascii="Times New Roman" w:hAnsi="Times New Roman" w:cs="Times New Roman"/>
          <w:b/>
          <w:bCs/>
          <w:color w:val="000000" w:themeColor="text1"/>
        </w:rPr>
        <w:t>án</w:t>
      </w:r>
      <w:bookmarkEnd w:id="29"/>
      <w:proofErr w:type="spellEnd"/>
    </w:p>
    <w:p w14:paraId="65FBF75D" w14:textId="74E5651D" w:rsidR="00BE3A0F" w:rsidRPr="00D86DEA" w:rsidRDefault="00EC5B23" w:rsidP="00BE3A0F">
      <w:pPr>
        <w:pStyle w:val="Heading2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</w:pPr>
      <w:bookmarkStart w:id="30" w:name="_Toc22738593"/>
      <w:r>
        <w:rPr>
          <w:noProof/>
        </w:rPr>
        <w:object w:dxaOrig="0" w:dyaOrig="0" w14:anchorId="5B4F0E58">
          <v:shape id="_x0000_s1033" type="#_x0000_t75" style="position:absolute;margin-left:0;margin-top:19.4pt;width:468pt;height:368.85pt;z-index:251664384;mso-position-horizontal:left;mso-position-horizontal-relative:text;mso-position-vertical-relative:text">
            <v:imagedata r:id="rId21" o:title=""/>
            <w10:wrap type="square" side="right"/>
          </v:shape>
          <o:OLEObject Type="Embed" ProgID="Visio.Drawing.15" ShapeID="_x0000_s1033" DrawAspect="Content" ObjectID="_1633353375" r:id="rId22"/>
        </w:object>
      </w:r>
      <w:r w:rsidR="00BE3A0F"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4.</w:t>
      </w:r>
      <w:r w:rsidR="00C90A12"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1</w:t>
      </w:r>
      <w:r w:rsidR="00BE3A0F"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 xml:space="preserve"> </w:t>
      </w:r>
      <w:r w:rsidR="00BE3A0F"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  <w:t>Entity Relationship Diagram</w:t>
      </w:r>
      <w:bookmarkEnd w:id="30"/>
    </w:p>
    <w:p w14:paraId="4EAD247F" w14:textId="22A6D27A" w:rsidR="006445A2" w:rsidRDefault="006445A2" w:rsidP="00BE3A0F">
      <w:pPr>
        <w:rPr>
          <w:rFonts w:ascii="Times New Roman" w:hAnsi="Times New Roman" w:cs="Times New Roman"/>
          <w:sz w:val="28"/>
          <w:szCs w:val="28"/>
        </w:rPr>
      </w:pPr>
    </w:p>
    <w:p w14:paraId="487DACAC" w14:textId="3AF67E45" w:rsidR="006445A2" w:rsidRPr="00EC5B23" w:rsidRDefault="006445A2" w:rsidP="006445A2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t>Chi tiết các thực thể</w:t>
      </w:r>
    </w:p>
    <w:p w14:paraId="1D56F03D" w14:textId="1F1D3890" w:rsidR="00EC5B23" w:rsidRDefault="00EC5B23" w:rsidP="00EC5B23">
      <w:pPr>
        <w:rPr>
          <w:rFonts w:ascii="Times New Roman" w:hAnsi="Times New Roman" w:cs="Times New Roman"/>
          <w:sz w:val="28"/>
          <w:szCs w:val="28"/>
        </w:rPr>
      </w:pPr>
    </w:p>
    <w:p w14:paraId="3F0F9FA4" w14:textId="556C1A50" w:rsidR="00EC5B23" w:rsidRDefault="00EC5B23" w:rsidP="00EC5B23">
      <w:pPr>
        <w:rPr>
          <w:rFonts w:ascii="Times New Roman" w:hAnsi="Times New Roman" w:cs="Times New Roman"/>
          <w:sz w:val="28"/>
          <w:szCs w:val="28"/>
        </w:rPr>
      </w:pPr>
    </w:p>
    <w:p w14:paraId="2F3A50B2" w14:textId="6B368A23" w:rsidR="00EC5B23" w:rsidRDefault="00EC5B23" w:rsidP="00EC5B23">
      <w:pPr>
        <w:rPr>
          <w:rFonts w:ascii="Times New Roman" w:hAnsi="Times New Roman" w:cs="Times New Roman"/>
          <w:sz w:val="28"/>
          <w:szCs w:val="28"/>
        </w:rPr>
      </w:pPr>
    </w:p>
    <w:p w14:paraId="265E59E0" w14:textId="0CAAB547" w:rsidR="00EC5B23" w:rsidRDefault="00EC5B23" w:rsidP="00EC5B23">
      <w:pPr>
        <w:rPr>
          <w:rFonts w:ascii="Times New Roman" w:hAnsi="Times New Roman" w:cs="Times New Roman"/>
          <w:sz w:val="28"/>
          <w:szCs w:val="28"/>
        </w:rPr>
      </w:pPr>
    </w:p>
    <w:p w14:paraId="0BF9228A" w14:textId="6FAEAF05" w:rsidR="00EC5B23" w:rsidRDefault="00EC5B23" w:rsidP="00EC5B23">
      <w:pPr>
        <w:rPr>
          <w:rFonts w:ascii="Times New Roman" w:hAnsi="Times New Roman" w:cs="Times New Roman"/>
          <w:sz w:val="28"/>
          <w:szCs w:val="28"/>
        </w:rPr>
      </w:pPr>
    </w:p>
    <w:p w14:paraId="1B7D3713" w14:textId="2DB688E1" w:rsidR="00EC5B23" w:rsidRDefault="00EC5B23" w:rsidP="00EC5B23">
      <w:pPr>
        <w:rPr>
          <w:rFonts w:ascii="Times New Roman" w:hAnsi="Times New Roman" w:cs="Times New Roman"/>
          <w:sz w:val="28"/>
          <w:szCs w:val="28"/>
        </w:rPr>
      </w:pPr>
    </w:p>
    <w:p w14:paraId="4EADE353" w14:textId="77777777" w:rsidR="00EC5B23" w:rsidRPr="00EC5B23" w:rsidRDefault="00EC5B23" w:rsidP="00EC5B23">
      <w:pPr>
        <w:rPr>
          <w:rFonts w:ascii="Times New Roman" w:hAnsi="Times New Roman" w:cs="Times New Roman"/>
          <w:sz w:val="28"/>
          <w:szCs w:val="28"/>
        </w:rPr>
      </w:pPr>
    </w:p>
    <w:p w14:paraId="4244E01B" w14:textId="353C5403" w:rsidR="008A6CCF" w:rsidRDefault="006445A2" w:rsidP="006445A2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lastRenderedPageBreak/>
        <w:t>-Thực thể khách hàng</w:t>
      </w:r>
    </w:p>
    <w:p w14:paraId="0E4DA5BF" w14:textId="42E2AD48" w:rsidR="00BE3A0F" w:rsidRPr="006445A2" w:rsidRDefault="00B57A6E" w:rsidP="00B57A6E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850" w:dyaOrig="5116" w14:anchorId="30DAFDAF">
          <v:shape id="_x0000_i1086" type="#_x0000_t75" style="width:464.25pt;height:268.5pt" o:ole="">
            <v:imagedata r:id="rId23" o:title=""/>
          </v:shape>
          <o:OLEObject Type="Embed" ProgID="Visio.Drawing.15" ShapeID="_x0000_i1086" DrawAspect="Content" ObjectID="_1633353371" r:id="rId24"/>
        </w:object>
      </w:r>
      <w:r w:rsidR="006445A2" w:rsidRPr="006445A2"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4C272C3C" w14:textId="2FE5F599" w:rsidR="00BE3A0F" w:rsidRDefault="00EC5B23" w:rsidP="00BE3A0F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t>-Thực thể sản phẩm</w:t>
      </w:r>
    </w:p>
    <w:p w14:paraId="240BBAA3" w14:textId="6D6891C7" w:rsidR="00EC5B23" w:rsidRDefault="00B57A6E" w:rsidP="00EC5B23">
      <w:pPr>
        <w:jc w:val="center"/>
      </w:pPr>
      <w:r>
        <w:object w:dxaOrig="8850" w:dyaOrig="5191" w14:anchorId="0D4190E5">
          <v:shape id="_x0000_i1080" type="#_x0000_t75" style="width:466.5pt;height:273pt" o:ole="">
            <v:imagedata r:id="rId25" o:title=""/>
          </v:shape>
          <o:OLEObject Type="Embed" ProgID="Visio.Drawing.15" ShapeID="_x0000_i1080" DrawAspect="Content" ObjectID="_1633353372" r:id="rId26"/>
        </w:object>
      </w:r>
    </w:p>
    <w:p w14:paraId="1537031A" w14:textId="43BC034D" w:rsidR="00B57A6E" w:rsidRDefault="00B57A6E" w:rsidP="00B57A6E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lastRenderedPageBreak/>
        <w:t>-Thực thể hóa đơn</w:t>
      </w:r>
    </w:p>
    <w:p w14:paraId="1ED7739F" w14:textId="39FFCD60" w:rsidR="00B57A6E" w:rsidRDefault="004B2920" w:rsidP="00B57A6E">
      <w:r>
        <w:object w:dxaOrig="8850" w:dyaOrig="3091" w14:anchorId="744AA462">
          <v:shape id="_x0000_i1092" type="#_x0000_t75" style="width:466.5pt;height:162.75pt" o:ole="">
            <v:imagedata r:id="rId27" o:title=""/>
          </v:shape>
          <o:OLEObject Type="Embed" ProgID="Visio.Drawing.15" ShapeID="_x0000_i1092" DrawAspect="Content" ObjectID="_1633353373" r:id="rId28"/>
        </w:object>
      </w:r>
    </w:p>
    <w:p w14:paraId="2576A83B" w14:textId="3F7CD6E4" w:rsidR="004B2920" w:rsidRDefault="004B2920" w:rsidP="00B57A6E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t>-Thực thể hóa đơn chi tiết</w:t>
      </w:r>
    </w:p>
    <w:p w14:paraId="334CC045" w14:textId="72E616E7" w:rsidR="004B2920" w:rsidRDefault="004B2920" w:rsidP="00B57A6E">
      <w:r>
        <w:object w:dxaOrig="8850" w:dyaOrig="5191" w14:anchorId="310ECCEA">
          <v:shape id="_x0000_i1099" type="#_x0000_t75" style="width:471pt;height:276pt" o:ole="">
            <v:imagedata r:id="rId29" o:title=""/>
          </v:shape>
          <o:OLEObject Type="Embed" ProgID="Visio.Drawing.15" ShapeID="_x0000_i1099" DrawAspect="Content" ObjectID="_1633353374" r:id="rId30"/>
        </w:object>
      </w:r>
    </w:p>
    <w:p w14:paraId="0009886B" w14:textId="77777777" w:rsidR="004B2920" w:rsidRPr="004B2920" w:rsidRDefault="004B2920" w:rsidP="00B57A6E">
      <w:pPr>
        <w:rPr>
          <w:rFonts w:ascii="Times New Roman" w:hAnsi="Times New Roman" w:cs="Times New Roman"/>
          <w:sz w:val="28"/>
          <w:szCs w:val="28"/>
          <w:lang w:val="vi-VN"/>
        </w:rPr>
      </w:pPr>
    </w:p>
    <w:p w14:paraId="15D8DAD5" w14:textId="4CB4D73A" w:rsidR="00BE3A0F" w:rsidRDefault="00BE3A0F" w:rsidP="00BE3A0F">
      <w:pPr>
        <w:pStyle w:val="Heading2"/>
        <w:rPr>
          <w:rFonts w:ascii="Times New Roman" w:hAnsi="Times New Roman" w:cs="Times New Roman"/>
          <w:b/>
          <w:bCs/>
          <w:i/>
          <w:iCs/>
          <w:color w:val="000000" w:themeColor="text1"/>
          <w:lang w:val="vi-VN"/>
        </w:rPr>
      </w:pPr>
      <w:bookmarkStart w:id="31" w:name="_Toc22738594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</w:rPr>
        <w:t xml:space="preserve">4.3 </w:t>
      </w:r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lang w:val="vi-VN"/>
        </w:rPr>
        <w:t>Table Design</w:t>
      </w:r>
      <w:bookmarkEnd w:id="31"/>
    </w:p>
    <w:p w14:paraId="50B199D8" w14:textId="4867E223" w:rsidR="004B2920" w:rsidRDefault="004B2920" w:rsidP="004B2920">
      <w:pPr>
        <w:rPr>
          <w:lang w:val="vi-VN"/>
        </w:rPr>
      </w:pPr>
    </w:p>
    <w:p w14:paraId="545B3D6B" w14:textId="4B501081" w:rsidR="004B2920" w:rsidRDefault="004B2920" w:rsidP="004B2920">
      <w:pPr>
        <w:rPr>
          <w:lang w:val="vi-VN"/>
        </w:rPr>
      </w:pPr>
    </w:p>
    <w:p w14:paraId="59960E83" w14:textId="6CB795C6" w:rsidR="004B2920" w:rsidRDefault="004B2920" w:rsidP="004B2920">
      <w:pPr>
        <w:rPr>
          <w:lang w:val="vi-VN"/>
        </w:rPr>
      </w:pPr>
    </w:p>
    <w:p w14:paraId="24552E83" w14:textId="77777777" w:rsidR="004B2920" w:rsidRPr="004B2920" w:rsidRDefault="004B2920" w:rsidP="004B2920">
      <w:pPr>
        <w:rPr>
          <w:lang w:val="vi-VN"/>
        </w:rPr>
      </w:pPr>
    </w:p>
    <w:p w14:paraId="3B4FD979" w14:textId="77777777" w:rsidR="00BE3A0F" w:rsidRPr="00D86DEA" w:rsidRDefault="00BE3A0F" w:rsidP="00BE3A0F">
      <w:pPr>
        <w:ind w:left="360"/>
        <w:rPr>
          <w:rFonts w:ascii="Times New Roman" w:hAnsi="Times New Roman" w:cs="Times New Roman"/>
          <w:sz w:val="28"/>
          <w:szCs w:val="28"/>
          <w:lang w:val="vi-VN"/>
        </w:rPr>
      </w:pPr>
      <w:r w:rsidRPr="00D86DEA">
        <w:rPr>
          <w:rFonts w:ascii="Times New Roman" w:hAnsi="Times New Roman" w:cs="Times New Roman"/>
          <w:sz w:val="28"/>
          <w:szCs w:val="28"/>
          <w:lang w:val="vi-VN"/>
        </w:rPr>
        <w:lastRenderedPageBreak/>
        <w:tab/>
        <w:t>Thiết kế cơ sở dữ liệu trên hệ quản trị dữ liệu SQL Server</w:t>
      </w:r>
    </w:p>
    <w:p w14:paraId="68E2816F" w14:textId="6FEC4C54" w:rsidR="00BE3A0F" w:rsidRPr="00D86DEA" w:rsidRDefault="00E04775" w:rsidP="00BE3A0F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noProof/>
          <w:sz w:val="28"/>
          <w:szCs w:val="28"/>
          <w:lang w:val="vi-VN"/>
        </w:rPr>
        <w:drawing>
          <wp:inline distT="0" distB="0" distL="0" distR="0" wp14:anchorId="573925C1" wp14:editId="55409E33">
            <wp:extent cx="5838825" cy="405973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8FCB0CC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913" cy="406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C72B6" w14:textId="34959407" w:rsidR="00BE3A0F" w:rsidRPr="00D86DEA" w:rsidRDefault="00BE3A0F" w:rsidP="00BE3A0F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  <w:lang w:val="vi-VN"/>
        </w:rPr>
      </w:pPr>
      <w:r w:rsidRPr="00D86DEA">
        <w:rPr>
          <w:rFonts w:ascii="Times New Roman" w:hAnsi="Times New Roman" w:cs="Times New Roman"/>
          <w:sz w:val="28"/>
          <w:szCs w:val="28"/>
          <w:lang w:val="vi-VN"/>
        </w:rPr>
        <w:t xml:space="preserve">Bảng </w:t>
      </w:r>
      <w:r w:rsidRPr="00D86DEA">
        <w:rPr>
          <w:rFonts w:ascii="Times New Roman" w:hAnsi="Times New Roman" w:cs="Times New Roman"/>
          <w:sz w:val="28"/>
          <w:szCs w:val="28"/>
          <w:lang w:val="vi-VN"/>
        </w:rPr>
        <w:tab/>
      </w:r>
      <w:r w:rsidR="003E537B">
        <w:rPr>
          <w:rFonts w:ascii="Times New Roman" w:hAnsi="Times New Roman" w:cs="Times New Roman"/>
          <w:b/>
          <w:bCs/>
          <w:sz w:val="28"/>
          <w:szCs w:val="28"/>
          <w:lang w:val="vi-VN"/>
        </w:rPr>
        <w:t>KHACHHANG</w:t>
      </w:r>
    </w:p>
    <w:tbl>
      <w:tblPr>
        <w:tblW w:w="0" w:type="auto"/>
        <w:tblInd w:w="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8"/>
        <w:gridCol w:w="1799"/>
        <w:gridCol w:w="2322"/>
        <w:gridCol w:w="3278"/>
      </w:tblGrid>
      <w:tr w:rsidR="00BE3A0F" w:rsidRPr="00D86DEA" w14:paraId="63D8CAA1" w14:textId="77777777" w:rsidTr="003E537B">
        <w:trPr>
          <w:trHeight w:val="1019"/>
        </w:trPr>
        <w:tc>
          <w:tcPr>
            <w:tcW w:w="1868" w:type="dxa"/>
            <w:shd w:val="clear" w:color="auto" w:fill="auto"/>
          </w:tcPr>
          <w:p w14:paraId="2B19A5D5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cột</w:t>
            </w:r>
            <w:proofErr w:type="spellEnd"/>
          </w:p>
          <w:p w14:paraId="11FB9D92" w14:textId="77777777" w:rsidR="00BE3A0F" w:rsidRPr="00D86DEA" w:rsidRDefault="00BE3A0F" w:rsidP="00F16335">
            <w:pPr>
              <w:spacing w:after="6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Field</w:t>
            </w:r>
          </w:p>
        </w:tc>
        <w:tc>
          <w:tcPr>
            <w:tcW w:w="1799" w:type="dxa"/>
            <w:shd w:val="clear" w:color="auto" w:fill="auto"/>
          </w:tcPr>
          <w:p w14:paraId="7CD89E8F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br/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DataType</w:t>
            </w:r>
            <w:proofErr w:type="spellEnd"/>
          </w:p>
        </w:tc>
        <w:tc>
          <w:tcPr>
            <w:tcW w:w="2322" w:type="dxa"/>
            <w:shd w:val="clear" w:color="auto" w:fill="auto"/>
            <w:vAlign w:val="center"/>
          </w:tcPr>
          <w:p w14:paraId="1D47E0D1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Ràng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buộc</w:t>
            </w:r>
            <w:proofErr w:type="spellEnd"/>
          </w:p>
          <w:p w14:paraId="698877FB" w14:textId="77777777" w:rsidR="00BE3A0F" w:rsidRPr="00D86DEA" w:rsidRDefault="00BE3A0F" w:rsidP="00F16335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Contraint</w:t>
            </w:r>
            <w:proofErr w:type="spellEnd"/>
          </w:p>
        </w:tc>
        <w:tc>
          <w:tcPr>
            <w:tcW w:w="3276" w:type="dxa"/>
            <w:shd w:val="clear" w:color="auto" w:fill="auto"/>
          </w:tcPr>
          <w:p w14:paraId="336FD205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tả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br/>
              <w:t>Content</w:t>
            </w:r>
          </w:p>
        </w:tc>
      </w:tr>
      <w:tr w:rsidR="00BE3A0F" w:rsidRPr="00D86DEA" w14:paraId="031ACCDD" w14:textId="77777777" w:rsidTr="003E537B">
        <w:trPr>
          <w:trHeight w:val="750"/>
        </w:trPr>
        <w:tc>
          <w:tcPr>
            <w:tcW w:w="1868" w:type="dxa"/>
            <w:shd w:val="clear" w:color="auto" w:fill="auto"/>
            <w:vAlign w:val="center"/>
          </w:tcPr>
          <w:p w14:paraId="0EE260E7" w14:textId="1AA79EC4" w:rsidR="00BE3A0F" w:rsidRPr="00D86DEA" w:rsidRDefault="00BE3A0F" w:rsidP="00F16335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</w:pPr>
            <w:r w:rsidRPr="00D86DEA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  <w:t>MA</w:t>
            </w:r>
            <w:r w:rsidR="003E537B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  <w:t>KH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1DAC2C4D" w14:textId="4D48E01B" w:rsidR="00BE3A0F" w:rsidRPr="003E537B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int</w:t>
            </w:r>
          </w:p>
        </w:tc>
        <w:tc>
          <w:tcPr>
            <w:tcW w:w="2322" w:type="dxa"/>
            <w:shd w:val="clear" w:color="auto" w:fill="auto"/>
            <w:vAlign w:val="center"/>
          </w:tcPr>
          <w:p w14:paraId="712C4A28" w14:textId="4F1DA003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hóa chính, not null</w:t>
            </w:r>
            <w:r w:rsidR="003E537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, identity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4B25C59C" w14:textId="030455E3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Mã </w:t>
            </w:r>
            <w:r w:rsidR="003E537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hách hàng</w:t>
            </w:r>
          </w:p>
        </w:tc>
      </w:tr>
      <w:tr w:rsidR="00BE3A0F" w:rsidRPr="00D86DEA" w14:paraId="564A4208" w14:textId="77777777" w:rsidTr="003E537B">
        <w:trPr>
          <w:trHeight w:val="453"/>
        </w:trPr>
        <w:tc>
          <w:tcPr>
            <w:tcW w:w="1868" w:type="dxa"/>
            <w:shd w:val="clear" w:color="auto" w:fill="auto"/>
            <w:vAlign w:val="center"/>
          </w:tcPr>
          <w:p w14:paraId="3631EFEF" w14:textId="26CF60EB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enKH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34CE7FC4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(50)</w:t>
            </w:r>
          </w:p>
        </w:tc>
        <w:tc>
          <w:tcPr>
            <w:tcW w:w="2322" w:type="dxa"/>
            <w:shd w:val="clear" w:color="auto" w:fill="auto"/>
            <w:vAlign w:val="center"/>
          </w:tcPr>
          <w:p w14:paraId="710847CF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No</w:t>
            </w: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 null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65B7C695" w14:textId="54CCC66A" w:rsidR="00BE3A0F" w:rsidRPr="003E537B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proofErr w:type="spellStart"/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D86DE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3E537B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hách hàng</w:t>
            </w:r>
          </w:p>
        </w:tc>
      </w:tr>
      <w:tr w:rsidR="00BE3A0F" w:rsidRPr="00D86DEA" w14:paraId="404527F6" w14:textId="77777777" w:rsidTr="003E537B">
        <w:trPr>
          <w:trHeight w:val="453"/>
        </w:trPr>
        <w:tc>
          <w:tcPr>
            <w:tcW w:w="1868" w:type="dxa"/>
            <w:shd w:val="clear" w:color="auto" w:fill="auto"/>
            <w:vAlign w:val="center"/>
          </w:tcPr>
          <w:p w14:paraId="79D40911" w14:textId="2E4A5A44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username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566CBB0C" w14:textId="5E986292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Varchar(50)</w:t>
            </w:r>
          </w:p>
        </w:tc>
        <w:tc>
          <w:tcPr>
            <w:tcW w:w="2322" w:type="dxa"/>
            <w:shd w:val="clear" w:color="auto" w:fill="auto"/>
            <w:vAlign w:val="center"/>
          </w:tcPr>
          <w:p w14:paraId="2450AE87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46442B7D" w14:textId="5D825863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ên tài khoản</w:t>
            </w:r>
          </w:p>
        </w:tc>
      </w:tr>
      <w:tr w:rsidR="00BE3A0F" w:rsidRPr="00D86DEA" w14:paraId="11C9779A" w14:textId="77777777" w:rsidTr="003E537B">
        <w:trPr>
          <w:trHeight w:val="453"/>
        </w:trPr>
        <w:tc>
          <w:tcPr>
            <w:tcW w:w="1868" w:type="dxa"/>
            <w:shd w:val="clear" w:color="auto" w:fill="auto"/>
            <w:vAlign w:val="center"/>
          </w:tcPr>
          <w:p w14:paraId="381AE222" w14:textId="65079666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pass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7A61FD0D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Int</w:t>
            </w:r>
          </w:p>
        </w:tc>
        <w:tc>
          <w:tcPr>
            <w:tcW w:w="2322" w:type="dxa"/>
            <w:shd w:val="clear" w:color="auto" w:fill="auto"/>
            <w:vAlign w:val="center"/>
          </w:tcPr>
          <w:p w14:paraId="1C35DF99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59CFBE6E" w14:textId="1A83A02A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Mật khẩu đăng nhập</w:t>
            </w:r>
          </w:p>
        </w:tc>
      </w:tr>
      <w:tr w:rsidR="00BE3A0F" w:rsidRPr="00D86DEA" w14:paraId="12B97415" w14:textId="77777777" w:rsidTr="003E537B">
        <w:trPr>
          <w:trHeight w:val="453"/>
        </w:trPr>
        <w:tc>
          <w:tcPr>
            <w:tcW w:w="1868" w:type="dxa"/>
            <w:shd w:val="clear" w:color="auto" w:fill="auto"/>
            <w:vAlign w:val="center"/>
          </w:tcPr>
          <w:p w14:paraId="78FE0929" w14:textId="2AB404BB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uoi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44B26F44" w14:textId="24010193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Int</w:t>
            </w:r>
          </w:p>
        </w:tc>
        <w:tc>
          <w:tcPr>
            <w:tcW w:w="2322" w:type="dxa"/>
            <w:shd w:val="clear" w:color="auto" w:fill="auto"/>
            <w:vAlign w:val="center"/>
          </w:tcPr>
          <w:p w14:paraId="0C6369D5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5CDFD9F5" w14:textId="0C668987" w:rsidR="00BE3A0F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uổi</w:t>
            </w:r>
          </w:p>
        </w:tc>
      </w:tr>
      <w:tr w:rsidR="003E537B" w:rsidRPr="00D86DEA" w14:paraId="67C482B9" w14:textId="77777777" w:rsidTr="003E537B">
        <w:trPr>
          <w:trHeight w:val="453"/>
        </w:trPr>
        <w:tc>
          <w:tcPr>
            <w:tcW w:w="1868" w:type="dxa"/>
            <w:shd w:val="clear" w:color="auto" w:fill="auto"/>
            <w:vAlign w:val="center"/>
          </w:tcPr>
          <w:p w14:paraId="0DBF6B14" w14:textId="272D3AF8" w:rsidR="003E537B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dt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037B9CFC" w14:textId="71537704" w:rsidR="003E537B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Varchar(15)</w:t>
            </w:r>
          </w:p>
        </w:tc>
        <w:tc>
          <w:tcPr>
            <w:tcW w:w="2322" w:type="dxa"/>
            <w:shd w:val="clear" w:color="auto" w:fill="auto"/>
            <w:vAlign w:val="center"/>
          </w:tcPr>
          <w:p w14:paraId="3842244C" w14:textId="01595831" w:rsidR="003E537B" w:rsidRPr="00D86DEA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5C774CA7" w14:textId="00C08C13" w:rsidR="003E537B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ố điện thoại</w:t>
            </w:r>
          </w:p>
        </w:tc>
      </w:tr>
      <w:tr w:rsidR="003E537B" w:rsidRPr="00D86DEA" w14:paraId="5C2A46BE" w14:textId="77777777" w:rsidTr="003E537B">
        <w:trPr>
          <w:trHeight w:val="438"/>
        </w:trPr>
        <w:tc>
          <w:tcPr>
            <w:tcW w:w="1868" w:type="dxa"/>
            <w:shd w:val="clear" w:color="auto" w:fill="auto"/>
            <w:vAlign w:val="center"/>
          </w:tcPr>
          <w:p w14:paraId="53B547C3" w14:textId="4AA4AC42" w:rsidR="003E537B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Diachi</w:t>
            </w:r>
          </w:p>
        </w:tc>
        <w:tc>
          <w:tcPr>
            <w:tcW w:w="1799" w:type="dxa"/>
            <w:shd w:val="clear" w:color="auto" w:fill="auto"/>
            <w:vAlign w:val="center"/>
          </w:tcPr>
          <w:p w14:paraId="6C8EDA4E" w14:textId="3AD74DE1" w:rsidR="003E537B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varchar(255)</w:t>
            </w:r>
          </w:p>
        </w:tc>
        <w:tc>
          <w:tcPr>
            <w:tcW w:w="2322" w:type="dxa"/>
            <w:shd w:val="clear" w:color="auto" w:fill="auto"/>
            <w:vAlign w:val="center"/>
          </w:tcPr>
          <w:p w14:paraId="3F59D3B4" w14:textId="786A6E2F" w:rsidR="003E537B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276" w:type="dxa"/>
            <w:shd w:val="clear" w:color="auto" w:fill="auto"/>
            <w:vAlign w:val="center"/>
          </w:tcPr>
          <w:p w14:paraId="741B737C" w14:textId="2D339738" w:rsidR="003E537B" w:rsidRDefault="003E537B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Địa chỉ</w:t>
            </w:r>
          </w:p>
        </w:tc>
      </w:tr>
      <w:tr w:rsidR="00BE3A0F" w:rsidRPr="00D86DEA" w14:paraId="760092B1" w14:textId="77777777" w:rsidTr="003E537B">
        <w:trPr>
          <w:trHeight w:val="54"/>
        </w:trPr>
        <w:tc>
          <w:tcPr>
            <w:tcW w:w="9267" w:type="dxa"/>
            <w:gridSpan w:val="4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6FA70891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0F087F6C" w14:textId="2A8BE260" w:rsidR="00BE3A0F" w:rsidRPr="00D86DEA" w:rsidRDefault="00BE3A0F" w:rsidP="00BE3A0F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  <w:lang w:val="vi-VN"/>
        </w:rPr>
      </w:pPr>
      <w:r w:rsidRPr="00D86DEA">
        <w:rPr>
          <w:rFonts w:ascii="Times New Roman" w:hAnsi="Times New Roman" w:cs="Times New Roman"/>
          <w:sz w:val="28"/>
          <w:szCs w:val="28"/>
          <w:lang w:val="vi-VN"/>
        </w:rPr>
        <w:t xml:space="preserve">Bảng </w:t>
      </w:r>
      <w:r w:rsidR="003E537B">
        <w:rPr>
          <w:rFonts w:ascii="Times New Roman" w:hAnsi="Times New Roman" w:cs="Times New Roman"/>
          <w:b/>
          <w:bCs/>
          <w:sz w:val="28"/>
          <w:szCs w:val="28"/>
          <w:lang w:val="vi-VN"/>
        </w:rPr>
        <w:t>SANPHAM</w:t>
      </w:r>
    </w:p>
    <w:tbl>
      <w:tblPr>
        <w:tblW w:w="0" w:type="auto"/>
        <w:tblInd w:w="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4"/>
        <w:gridCol w:w="1804"/>
        <w:gridCol w:w="2255"/>
        <w:gridCol w:w="3181"/>
      </w:tblGrid>
      <w:tr w:rsidR="00BE3A0F" w:rsidRPr="00D86DEA" w14:paraId="44DA94AD" w14:textId="77777777" w:rsidTr="00F16335">
        <w:tc>
          <w:tcPr>
            <w:tcW w:w="1814" w:type="dxa"/>
            <w:shd w:val="clear" w:color="auto" w:fill="auto"/>
          </w:tcPr>
          <w:p w14:paraId="540D1418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cột</w:t>
            </w:r>
            <w:proofErr w:type="spellEnd"/>
          </w:p>
          <w:p w14:paraId="14C8CFF6" w14:textId="77777777" w:rsidR="00BE3A0F" w:rsidRPr="00D86DEA" w:rsidRDefault="00BE3A0F" w:rsidP="00F16335">
            <w:pPr>
              <w:spacing w:after="6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Field</w:t>
            </w:r>
          </w:p>
        </w:tc>
        <w:tc>
          <w:tcPr>
            <w:tcW w:w="1732" w:type="dxa"/>
            <w:shd w:val="clear" w:color="auto" w:fill="auto"/>
          </w:tcPr>
          <w:p w14:paraId="76DED1C7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br/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DataType</w:t>
            </w:r>
            <w:proofErr w:type="spellEnd"/>
          </w:p>
        </w:tc>
        <w:tc>
          <w:tcPr>
            <w:tcW w:w="2255" w:type="dxa"/>
            <w:shd w:val="clear" w:color="auto" w:fill="auto"/>
            <w:vAlign w:val="center"/>
          </w:tcPr>
          <w:p w14:paraId="5D22AF16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Ràng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buộc</w:t>
            </w:r>
            <w:proofErr w:type="spellEnd"/>
          </w:p>
          <w:p w14:paraId="16A3B922" w14:textId="77777777" w:rsidR="00BE3A0F" w:rsidRPr="00D86DEA" w:rsidRDefault="00BE3A0F" w:rsidP="00F16335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Contraint</w:t>
            </w:r>
            <w:proofErr w:type="spellEnd"/>
          </w:p>
        </w:tc>
        <w:tc>
          <w:tcPr>
            <w:tcW w:w="3181" w:type="dxa"/>
            <w:shd w:val="clear" w:color="auto" w:fill="auto"/>
          </w:tcPr>
          <w:p w14:paraId="22021489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tả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br/>
              <w:t>Content</w:t>
            </w:r>
          </w:p>
        </w:tc>
      </w:tr>
      <w:tr w:rsidR="00BE3A0F" w:rsidRPr="00D86DEA" w14:paraId="6F26C591" w14:textId="77777777" w:rsidTr="00F16335">
        <w:tc>
          <w:tcPr>
            <w:tcW w:w="1814" w:type="dxa"/>
            <w:shd w:val="clear" w:color="auto" w:fill="auto"/>
            <w:vAlign w:val="center"/>
          </w:tcPr>
          <w:p w14:paraId="10868093" w14:textId="5C55538C" w:rsidR="00BE3A0F" w:rsidRPr="00D86DEA" w:rsidRDefault="00BE3A0F" w:rsidP="00F16335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</w:pPr>
            <w:r w:rsidRPr="00D86DEA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  <w:t>MA</w:t>
            </w:r>
            <w:r w:rsidR="00994AF1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  <w:t>SP</w:t>
            </w:r>
          </w:p>
        </w:tc>
        <w:tc>
          <w:tcPr>
            <w:tcW w:w="1732" w:type="dxa"/>
            <w:shd w:val="clear" w:color="auto" w:fill="auto"/>
            <w:vAlign w:val="center"/>
          </w:tcPr>
          <w:p w14:paraId="12FF4512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5</w:t>
            </w:r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0)</w:t>
            </w:r>
          </w:p>
        </w:tc>
        <w:tc>
          <w:tcPr>
            <w:tcW w:w="2255" w:type="dxa"/>
            <w:shd w:val="clear" w:color="auto" w:fill="auto"/>
            <w:vAlign w:val="center"/>
          </w:tcPr>
          <w:p w14:paraId="660989D2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hóa chính, not null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16F925AB" w14:textId="51D3ECDD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Mã </w:t>
            </w:r>
            <w:r w:rsidR="00994AF1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ản phẩm</w:t>
            </w:r>
          </w:p>
        </w:tc>
      </w:tr>
      <w:tr w:rsidR="00BE3A0F" w:rsidRPr="00D86DEA" w14:paraId="6621C860" w14:textId="77777777" w:rsidTr="00F16335">
        <w:tc>
          <w:tcPr>
            <w:tcW w:w="1814" w:type="dxa"/>
            <w:shd w:val="clear" w:color="auto" w:fill="auto"/>
            <w:vAlign w:val="center"/>
          </w:tcPr>
          <w:p w14:paraId="3D765193" w14:textId="6AC5187D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enSP</w:t>
            </w:r>
          </w:p>
        </w:tc>
        <w:tc>
          <w:tcPr>
            <w:tcW w:w="1732" w:type="dxa"/>
            <w:shd w:val="clear" w:color="auto" w:fill="auto"/>
            <w:vAlign w:val="center"/>
          </w:tcPr>
          <w:p w14:paraId="7F243EA7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(50)</w:t>
            </w:r>
          </w:p>
        </w:tc>
        <w:tc>
          <w:tcPr>
            <w:tcW w:w="2255" w:type="dxa"/>
            <w:shd w:val="clear" w:color="auto" w:fill="auto"/>
            <w:vAlign w:val="center"/>
          </w:tcPr>
          <w:p w14:paraId="2C848D19" w14:textId="308BBD0D" w:rsidR="00BE3A0F" w:rsidRPr="00C8351C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7425B871" w14:textId="685FD0AA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ên sản phẩm</w:t>
            </w:r>
          </w:p>
        </w:tc>
      </w:tr>
      <w:tr w:rsidR="00BE3A0F" w:rsidRPr="00D86DEA" w14:paraId="7362C283" w14:textId="77777777" w:rsidTr="00F16335">
        <w:tc>
          <w:tcPr>
            <w:tcW w:w="1814" w:type="dxa"/>
            <w:shd w:val="clear" w:color="auto" w:fill="auto"/>
            <w:vAlign w:val="center"/>
          </w:tcPr>
          <w:p w14:paraId="3910F87F" w14:textId="254AAB07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Gia</w:t>
            </w:r>
          </w:p>
        </w:tc>
        <w:tc>
          <w:tcPr>
            <w:tcW w:w="1732" w:type="dxa"/>
            <w:shd w:val="clear" w:color="auto" w:fill="auto"/>
            <w:vAlign w:val="center"/>
          </w:tcPr>
          <w:p w14:paraId="5B19F002" w14:textId="125863CF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Float</w:t>
            </w:r>
          </w:p>
        </w:tc>
        <w:tc>
          <w:tcPr>
            <w:tcW w:w="2255" w:type="dxa"/>
            <w:shd w:val="clear" w:color="auto" w:fill="auto"/>
            <w:vAlign w:val="center"/>
          </w:tcPr>
          <w:p w14:paraId="0D196EB2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23B860B5" w14:textId="488C72BB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Giá</w:t>
            </w:r>
          </w:p>
        </w:tc>
      </w:tr>
      <w:tr w:rsidR="00BE3A0F" w:rsidRPr="00D86DEA" w14:paraId="308B27F2" w14:textId="77777777" w:rsidTr="00F16335">
        <w:tc>
          <w:tcPr>
            <w:tcW w:w="1814" w:type="dxa"/>
            <w:shd w:val="clear" w:color="auto" w:fill="auto"/>
            <w:vAlign w:val="center"/>
          </w:tcPr>
          <w:p w14:paraId="2ECD15B9" w14:textId="11AFEDB2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oLuong</w:t>
            </w:r>
          </w:p>
        </w:tc>
        <w:tc>
          <w:tcPr>
            <w:tcW w:w="1732" w:type="dxa"/>
            <w:shd w:val="clear" w:color="auto" w:fill="auto"/>
            <w:vAlign w:val="center"/>
          </w:tcPr>
          <w:p w14:paraId="0CC7370C" w14:textId="1F9632D6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Int</w:t>
            </w:r>
          </w:p>
        </w:tc>
        <w:tc>
          <w:tcPr>
            <w:tcW w:w="2255" w:type="dxa"/>
            <w:shd w:val="clear" w:color="auto" w:fill="auto"/>
            <w:vAlign w:val="center"/>
          </w:tcPr>
          <w:p w14:paraId="51977CDC" w14:textId="4B4D78C3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3B9DD1EC" w14:textId="52467389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ố lượng sản phẩm</w:t>
            </w:r>
          </w:p>
        </w:tc>
      </w:tr>
      <w:tr w:rsidR="00C8351C" w:rsidRPr="00D86DEA" w14:paraId="5ABF3259" w14:textId="77777777" w:rsidTr="00F16335">
        <w:tc>
          <w:tcPr>
            <w:tcW w:w="1814" w:type="dxa"/>
            <w:shd w:val="clear" w:color="auto" w:fill="auto"/>
            <w:vAlign w:val="center"/>
          </w:tcPr>
          <w:p w14:paraId="48BF1ED4" w14:textId="29B7C137" w:rsidR="00C8351C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inh</w:t>
            </w:r>
          </w:p>
        </w:tc>
        <w:tc>
          <w:tcPr>
            <w:tcW w:w="1732" w:type="dxa"/>
            <w:shd w:val="clear" w:color="auto" w:fill="auto"/>
            <w:vAlign w:val="center"/>
          </w:tcPr>
          <w:p w14:paraId="670E8155" w14:textId="72A48F50" w:rsidR="00C8351C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varchar(max)</w:t>
            </w:r>
          </w:p>
        </w:tc>
        <w:tc>
          <w:tcPr>
            <w:tcW w:w="2255" w:type="dxa"/>
            <w:shd w:val="clear" w:color="auto" w:fill="auto"/>
            <w:vAlign w:val="center"/>
          </w:tcPr>
          <w:p w14:paraId="32847D4F" w14:textId="62791B7B" w:rsidR="00C8351C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181" w:type="dxa"/>
            <w:shd w:val="clear" w:color="auto" w:fill="auto"/>
            <w:vAlign w:val="center"/>
          </w:tcPr>
          <w:p w14:paraId="1FC81AF7" w14:textId="39E076FF" w:rsidR="00C8351C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ình ảnh sản phẩm</w:t>
            </w:r>
          </w:p>
        </w:tc>
      </w:tr>
      <w:tr w:rsidR="00BE3A0F" w:rsidRPr="00D86DEA" w14:paraId="24858513" w14:textId="77777777" w:rsidTr="00F16335">
        <w:trPr>
          <w:trHeight w:val="58"/>
        </w:trPr>
        <w:tc>
          <w:tcPr>
            <w:tcW w:w="8982" w:type="dxa"/>
            <w:gridSpan w:val="4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3E25D18D" w14:textId="18ED649D" w:rsidR="00BE3A0F" w:rsidRPr="003E537B" w:rsidRDefault="00BE3A0F" w:rsidP="00F16335">
            <w:pPr>
              <w:pStyle w:val="ListParagraph"/>
              <w:numPr>
                <w:ilvl w:val="0"/>
                <w:numId w:val="23"/>
              </w:num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Bảng</w:t>
            </w:r>
            <w:r w:rsidR="003E537B"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 xml:space="preserve"> </w:t>
            </w:r>
            <w:r w:rsidR="003E537B">
              <w:rPr>
                <w:rFonts w:ascii="Times New Roman" w:hAnsi="Times New Roman" w:cs="Times New Roman"/>
                <w:b/>
                <w:bCs/>
                <w:sz w:val="28"/>
                <w:szCs w:val="28"/>
                <w:lang w:val="vi-VN"/>
              </w:rPr>
              <w:t>HOADON</w:t>
            </w:r>
          </w:p>
          <w:p w14:paraId="4BE4F001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</w:p>
          <w:tbl>
            <w:tblPr>
              <w:tblW w:w="0" w:type="auto"/>
              <w:tblInd w:w="3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096"/>
              <w:gridCol w:w="1804"/>
              <w:gridCol w:w="2083"/>
              <w:gridCol w:w="2811"/>
            </w:tblGrid>
            <w:tr w:rsidR="00BE3A0F" w:rsidRPr="00D86DEA" w14:paraId="63D1C0A4" w14:textId="77777777" w:rsidTr="00C8351C">
              <w:trPr>
                <w:trHeight w:val="982"/>
              </w:trPr>
              <w:tc>
                <w:tcPr>
                  <w:tcW w:w="2096" w:type="dxa"/>
                  <w:shd w:val="clear" w:color="auto" w:fill="auto"/>
                </w:tcPr>
                <w:p w14:paraId="28D831C7" w14:textId="77777777" w:rsidR="00BE3A0F" w:rsidRPr="00D86DEA" w:rsidRDefault="00BE3A0F" w:rsidP="00F16335">
                  <w:pPr>
                    <w:spacing w:before="120"/>
                    <w:jc w:val="center"/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</w:pP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Tên</w:t>
                  </w:r>
                  <w:proofErr w:type="spellEnd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 xml:space="preserve"> </w:t>
                  </w: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cột</w:t>
                  </w:r>
                  <w:proofErr w:type="spellEnd"/>
                </w:p>
                <w:p w14:paraId="08FA69DA" w14:textId="77777777" w:rsidR="00BE3A0F" w:rsidRPr="00D86DEA" w:rsidRDefault="00BE3A0F" w:rsidP="00F16335">
                  <w:pPr>
                    <w:spacing w:after="60"/>
                    <w:jc w:val="center"/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</w:pPr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Field</w:t>
                  </w:r>
                </w:p>
              </w:tc>
              <w:tc>
                <w:tcPr>
                  <w:tcW w:w="1804" w:type="dxa"/>
                  <w:shd w:val="clear" w:color="auto" w:fill="auto"/>
                </w:tcPr>
                <w:p w14:paraId="09BB7969" w14:textId="77777777" w:rsidR="00BE3A0F" w:rsidRPr="00D86DEA" w:rsidRDefault="00BE3A0F" w:rsidP="00F16335">
                  <w:pPr>
                    <w:spacing w:before="120"/>
                    <w:jc w:val="center"/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</w:pP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Kiểu</w:t>
                  </w:r>
                  <w:proofErr w:type="spellEnd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 xml:space="preserve"> </w:t>
                  </w: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dữ</w:t>
                  </w:r>
                  <w:proofErr w:type="spellEnd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 xml:space="preserve"> </w:t>
                  </w: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liệu</w:t>
                  </w:r>
                  <w:proofErr w:type="spellEnd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br/>
                  </w: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DataType</w:t>
                  </w:r>
                  <w:proofErr w:type="spellEnd"/>
                </w:p>
              </w:tc>
              <w:tc>
                <w:tcPr>
                  <w:tcW w:w="2083" w:type="dxa"/>
                  <w:shd w:val="clear" w:color="auto" w:fill="auto"/>
                  <w:vAlign w:val="center"/>
                </w:tcPr>
                <w:p w14:paraId="782D60DF" w14:textId="77777777" w:rsidR="00BE3A0F" w:rsidRPr="00D86DEA" w:rsidRDefault="00BE3A0F" w:rsidP="00F16335">
                  <w:pPr>
                    <w:spacing w:before="120"/>
                    <w:jc w:val="center"/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</w:pP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Ràng</w:t>
                  </w:r>
                  <w:proofErr w:type="spellEnd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 xml:space="preserve"> </w:t>
                  </w: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buộc</w:t>
                  </w:r>
                  <w:proofErr w:type="spellEnd"/>
                </w:p>
                <w:p w14:paraId="7FEA3FE5" w14:textId="77777777" w:rsidR="00BE3A0F" w:rsidRPr="00D86DEA" w:rsidRDefault="00BE3A0F" w:rsidP="00F16335">
                  <w:pPr>
                    <w:jc w:val="center"/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</w:pP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Contraint</w:t>
                  </w:r>
                  <w:proofErr w:type="spellEnd"/>
                </w:p>
              </w:tc>
              <w:tc>
                <w:tcPr>
                  <w:tcW w:w="2811" w:type="dxa"/>
                  <w:shd w:val="clear" w:color="auto" w:fill="auto"/>
                </w:tcPr>
                <w:p w14:paraId="58A2422E" w14:textId="77777777" w:rsidR="00BE3A0F" w:rsidRPr="00D86DEA" w:rsidRDefault="00BE3A0F" w:rsidP="00F16335">
                  <w:pPr>
                    <w:spacing w:before="120"/>
                    <w:jc w:val="center"/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</w:pP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Mô</w:t>
                  </w:r>
                  <w:proofErr w:type="spellEnd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 xml:space="preserve"> </w:t>
                  </w:r>
                  <w:proofErr w:type="spellStart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t>tả</w:t>
                  </w:r>
                  <w:proofErr w:type="spellEnd"/>
                  <w:r w:rsidRPr="00D86DEA">
                    <w:rPr>
                      <w:rFonts w:ascii="Times New Roman" w:hAnsi="Times New Roman" w:cs="Times New Roman"/>
                      <w:b/>
                      <w:sz w:val="26"/>
                      <w:szCs w:val="26"/>
                    </w:rPr>
                    <w:br/>
                    <w:t>Content</w:t>
                  </w:r>
                </w:p>
              </w:tc>
            </w:tr>
            <w:tr w:rsidR="00BE3A0F" w:rsidRPr="00D86DEA" w14:paraId="13BEBA9F" w14:textId="77777777" w:rsidTr="00C8351C">
              <w:trPr>
                <w:trHeight w:val="723"/>
              </w:trPr>
              <w:tc>
                <w:tcPr>
                  <w:tcW w:w="2096" w:type="dxa"/>
                  <w:shd w:val="clear" w:color="auto" w:fill="auto"/>
                  <w:vAlign w:val="center"/>
                </w:tcPr>
                <w:p w14:paraId="00D83CEE" w14:textId="4EBD63AD" w:rsidR="00BE3A0F" w:rsidRPr="00D86DEA" w:rsidRDefault="00C8351C" w:rsidP="00F16335">
                  <w:pPr>
                    <w:rPr>
                      <w:rFonts w:ascii="Times New Roman" w:hAnsi="Times New Roman" w:cs="Times New Roman"/>
                      <w:b/>
                      <w:sz w:val="26"/>
                      <w:szCs w:val="26"/>
                      <w:u w:val="single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6"/>
                      <w:szCs w:val="26"/>
                      <w:u w:val="single"/>
                      <w:lang w:val="vi-VN"/>
                    </w:rPr>
                    <w:t>MAHD</w:t>
                  </w:r>
                </w:p>
              </w:tc>
              <w:tc>
                <w:tcPr>
                  <w:tcW w:w="1804" w:type="dxa"/>
                  <w:shd w:val="clear" w:color="auto" w:fill="auto"/>
                  <w:vAlign w:val="center"/>
                </w:tcPr>
                <w:p w14:paraId="02A638C7" w14:textId="5C12E7F6" w:rsidR="00BE3A0F" w:rsidRPr="00C8351C" w:rsidRDefault="00C8351C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Int</w:t>
                  </w:r>
                </w:p>
              </w:tc>
              <w:tc>
                <w:tcPr>
                  <w:tcW w:w="2083" w:type="dxa"/>
                  <w:shd w:val="clear" w:color="auto" w:fill="auto"/>
                  <w:vAlign w:val="center"/>
                </w:tcPr>
                <w:p w14:paraId="3DDCD441" w14:textId="34E4B812" w:rsidR="00BE3A0F" w:rsidRPr="00D86DEA" w:rsidRDefault="00BE3A0F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 w:rsidRPr="00D86DEA"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Khóa chính, not null</w:t>
                  </w:r>
                  <w:r w:rsidR="00C8351C"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, identity</w:t>
                  </w:r>
                </w:p>
              </w:tc>
              <w:tc>
                <w:tcPr>
                  <w:tcW w:w="2811" w:type="dxa"/>
                  <w:shd w:val="clear" w:color="auto" w:fill="auto"/>
                  <w:vAlign w:val="center"/>
                </w:tcPr>
                <w:p w14:paraId="5BC79C29" w14:textId="347408B4" w:rsidR="00BE3A0F" w:rsidRPr="00D86DEA" w:rsidRDefault="00C8351C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Mã hóa đơn</w:t>
                  </w:r>
                </w:p>
              </w:tc>
            </w:tr>
            <w:tr w:rsidR="00BE3A0F" w:rsidRPr="00D86DEA" w14:paraId="66B97D4A" w14:textId="77777777" w:rsidTr="00C8351C">
              <w:trPr>
                <w:trHeight w:val="436"/>
              </w:trPr>
              <w:tc>
                <w:tcPr>
                  <w:tcW w:w="2096" w:type="dxa"/>
                  <w:shd w:val="clear" w:color="auto" w:fill="auto"/>
                  <w:vAlign w:val="center"/>
                </w:tcPr>
                <w:p w14:paraId="170A248E" w14:textId="40341469" w:rsidR="00BE3A0F" w:rsidRPr="00D86DEA" w:rsidRDefault="00C8351C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MAKH</w:t>
                  </w:r>
                </w:p>
              </w:tc>
              <w:tc>
                <w:tcPr>
                  <w:tcW w:w="1804" w:type="dxa"/>
                  <w:shd w:val="clear" w:color="auto" w:fill="auto"/>
                  <w:vAlign w:val="center"/>
                </w:tcPr>
                <w:p w14:paraId="7B29174D" w14:textId="77777777" w:rsidR="00BE3A0F" w:rsidRPr="00D86DEA" w:rsidRDefault="00BE3A0F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 w:rsidRPr="00D86DEA"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Nvarchar(50)</w:t>
                  </w:r>
                </w:p>
              </w:tc>
              <w:tc>
                <w:tcPr>
                  <w:tcW w:w="2083" w:type="dxa"/>
                  <w:shd w:val="clear" w:color="auto" w:fill="auto"/>
                  <w:vAlign w:val="center"/>
                </w:tcPr>
                <w:p w14:paraId="726FDC41" w14:textId="7769E64F" w:rsidR="00BE3A0F" w:rsidRPr="00D86DEA" w:rsidRDefault="00C8351C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Khóa ngoại,</w:t>
                  </w:r>
                  <w:r w:rsidR="00BE3A0F" w:rsidRPr="00D86DEA">
                    <w:rPr>
                      <w:rFonts w:ascii="Times New Roman" w:hAnsi="Times New Roman" w:cs="Times New Roman"/>
                      <w:sz w:val="26"/>
                      <w:szCs w:val="26"/>
                    </w:rPr>
                    <w:t>No</w:t>
                  </w:r>
                  <w:r w:rsidR="00BE3A0F" w:rsidRPr="00D86DEA"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t null</w:t>
                  </w:r>
                </w:p>
              </w:tc>
              <w:tc>
                <w:tcPr>
                  <w:tcW w:w="2811" w:type="dxa"/>
                  <w:shd w:val="clear" w:color="auto" w:fill="auto"/>
                  <w:vAlign w:val="center"/>
                </w:tcPr>
                <w:p w14:paraId="4861B069" w14:textId="63FCF12D" w:rsidR="00BE3A0F" w:rsidRPr="00D86DEA" w:rsidRDefault="00C8351C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Mã khách hàng</w:t>
                  </w:r>
                </w:p>
              </w:tc>
            </w:tr>
            <w:tr w:rsidR="00BE3A0F" w:rsidRPr="00D86DEA" w14:paraId="62BA280B" w14:textId="77777777" w:rsidTr="00C8351C">
              <w:trPr>
                <w:trHeight w:val="436"/>
              </w:trPr>
              <w:tc>
                <w:tcPr>
                  <w:tcW w:w="2096" w:type="dxa"/>
                  <w:shd w:val="clear" w:color="auto" w:fill="auto"/>
                  <w:vAlign w:val="center"/>
                </w:tcPr>
                <w:p w14:paraId="75087538" w14:textId="18EC8223" w:rsidR="00BE3A0F" w:rsidRPr="00D86DEA" w:rsidRDefault="00C8351C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Ngaymua</w:t>
                  </w:r>
                </w:p>
              </w:tc>
              <w:tc>
                <w:tcPr>
                  <w:tcW w:w="1804" w:type="dxa"/>
                  <w:shd w:val="clear" w:color="auto" w:fill="auto"/>
                  <w:vAlign w:val="center"/>
                </w:tcPr>
                <w:p w14:paraId="6085D06A" w14:textId="55F4A0B0" w:rsidR="00BE3A0F" w:rsidRPr="00D86DEA" w:rsidRDefault="00C8351C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Date</w:t>
                  </w:r>
                </w:p>
              </w:tc>
              <w:tc>
                <w:tcPr>
                  <w:tcW w:w="2083" w:type="dxa"/>
                  <w:shd w:val="clear" w:color="auto" w:fill="auto"/>
                  <w:vAlign w:val="center"/>
                </w:tcPr>
                <w:p w14:paraId="08996214" w14:textId="6C335654" w:rsidR="00BE3A0F" w:rsidRPr="00D86DEA" w:rsidRDefault="00BE3A0F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 w:rsidRPr="00D86DEA"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 xml:space="preserve">Default </w:t>
                  </w:r>
                  <w:r w:rsidR="00C8351C"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getdate()</w:t>
                  </w:r>
                </w:p>
              </w:tc>
              <w:tc>
                <w:tcPr>
                  <w:tcW w:w="2811" w:type="dxa"/>
                  <w:shd w:val="clear" w:color="auto" w:fill="auto"/>
                  <w:vAlign w:val="center"/>
                </w:tcPr>
                <w:p w14:paraId="7F545E7F" w14:textId="0D5A99CD" w:rsidR="00BE3A0F" w:rsidRPr="00D86DEA" w:rsidRDefault="00C8351C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  <w: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  <w:t>Ngày mua</w:t>
                  </w:r>
                </w:p>
              </w:tc>
            </w:tr>
            <w:tr w:rsidR="00BE3A0F" w:rsidRPr="00D86DEA" w14:paraId="173F2673" w14:textId="77777777" w:rsidTr="00C8351C">
              <w:trPr>
                <w:trHeight w:val="52"/>
              </w:trPr>
              <w:tc>
                <w:tcPr>
                  <w:tcW w:w="8794" w:type="dxa"/>
                  <w:gridSpan w:val="4"/>
                  <w:tcBorders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 w14:paraId="74E884E4" w14:textId="77777777" w:rsidR="00BE3A0F" w:rsidRPr="00D86DEA" w:rsidRDefault="00BE3A0F" w:rsidP="00F16335">
                  <w:pPr>
                    <w:rPr>
                      <w:rFonts w:ascii="Times New Roman" w:hAnsi="Times New Roman" w:cs="Times New Roman"/>
                      <w:sz w:val="26"/>
                      <w:szCs w:val="26"/>
                      <w:lang w:val="vi-VN"/>
                    </w:rPr>
                  </w:pPr>
                </w:p>
              </w:tc>
            </w:tr>
          </w:tbl>
          <w:p w14:paraId="6CB2DAEC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</w:tbl>
    <w:p w14:paraId="314EEEC3" w14:textId="24864E5D" w:rsidR="00BE3A0F" w:rsidRPr="00D86DEA" w:rsidRDefault="00BE3A0F" w:rsidP="00BE3A0F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8"/>
          <w:szCs w:val="28"/>
          <w:lang w:val="vi-VN"/>
        </w:rPr>
      </w:pPr>
      <w:r w:rsidRPr="00D86DEA">
        <w:rPr>
          <w:rFonts w:ascii="Times New Roman" w:hAnsi="Times New Roman" w:cs="Times New Roman"/>
          <w:sz w:val="28"/>
          <w:szCs w:val="28"/>
          <w:lang w:val="vi-VN"/>
        </w:rPr>
        <w:t>Bảng</w:t>
      </w:r>
      <w:r w:rsidR="00C8351C">
        <w:rPr>
          <w:rFonts w:ascii="Times New Roman" w:hAnsi="Times New Roman" w:cs="Times New Roman"/>
          <w:sz w:val="28"/>
          <w:szCs w:val="28"/>
          <w:lang w:val="vi-VN"/>
        </w:rPr>
        <w:t xml:space="preserve"> </w:t>
      </w:r>
      <w:r w:rsidR="00C8351C">
        <w:rPr>
          <w:rFonts w:ascii="Times New Roman" w:hAnsi="Times New Roman" w:cs="Times New Roman"/>
          <w:b/>
          <w:bCs/>
          <w:sz w:val="28"/>
          <w:szCs w:val="28"/>
          <w:lang w:val="vi-VN"/>
        </w:rPr>
        <w:t>HOADONCHITIE</w:t>
      </w:r>
      <w:r w:rsidR="00D6304E">
        <w:rPr>
          <w:rFonts w:ascii="Times New Roman" w:hAnsi="Times New Roman" w:cs="Times New Roman"/>
          <w:b/>
          <w:bCs/>
          <w:sz w:val="28"/>
          <w:szCs w:val="28"/>
          <w:lang w:val="vi-VN"/>
        </w:rPr>
        <w:t>T</w:t>
      </w:r>
    </w:p>
    <w:p w14:paraId="3C2A85E8" w14:textId="77777777" w:rsidR="00BE3A0F" w:rsidRPr="00D86DEA" w:rsidRDefault="00BE3A0F" w:rsidP="00BE3A0F">
      <w:pPr>
        <w:ind w:left="360"/>
        <w:rPr>
          <w:rFonts w:ascii="Times New Roman" w:hAnsi="Times New Roman" w:cs="Times New Roman"/>
          <w:sz w:val="28"/>
          <w:szCs w:val="28"/>
          <w:lang w:val="vi-VN"/>
        </w:rPr>
      </w:pPr>
    </w:p>
    <w:tbl>
      <w:tblPr>
        <w:tblW w:w="0" w:type="auto"/>
        <w:tblInd w:w="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7"/>
        <w:gridCol w:w="1732"/>
        <w:gridCol w:w="2255"/>
        <w:gridCol w:w="3181"/>
      </w:tblGrid>
      <w:tr w:rsidR="00BE3A0F" w:rsidRPr="00D86DEA" w14:paraId="45571786" w14:textId="77777777" w:rsidTr="00C8351C">
        <w:tc>
          <w:tcPr>
            <w:tcW w:w="2007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5FF1AB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Tên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cột</w:t>
            </w:r>
            <w:proofErr w:type="spellEnd"/>
          </w:p>
          <w:p w14:paraId="69C70589" w14:textId="77777777" w:rsidR="00BE3A0F" w:rsidRPr="00D86DEA" w:rsidRDefault="00BE3A0F" w:rsidP="00F16335">
            <w:pPr>
              <w:spacing w:after="6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Field</w:t>
            </w:r>
          </w:p>
        </w:tc>
        <w:tc>
          <w:tcPr>
            <w:tcW w:w="173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2C3F80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Kiểu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dữ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liệu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br/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DataType</w:t>
            </w:r>
            <w:proofErr w:type="spellEnd"/>
          </w:p>
        </w:tc>
        <w:tc>
          <w:tcPr>
            <w:tcW w:w="225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CC61A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Ràng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buộc</w:t>
            </w:r>
            <w:proofErr w:type="spellEnd"/>
          </w:p>
          <w:p w14:paraId="6A989A8D" w14:textId="77777777" w:rsidR="00BE3A0F" w:rsidRPr="00D86DEA" w:rsidRDefault="00BE3A0F" w:rsidP="00F16335">
            <w:pPr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Contraint</w:t>
            </w:r>
            <w:proofErr w:type="spellEnd"/>
          </w:p>
        </w:tc>
        <w:tc>
          <w:tcPr>
            <w:tcW w:w="318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7B6DFB85" w14:textId="77777777" w:rsidR="00BE3A0F" w:rsidRPr="00D86DEA" w:rsidRDefault="00BE3A0F" w:rsidP="00F16335">
            <w:pPr>
              <w:spacing w:before="12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Mô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  <w:proofErr w:type="spellStart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t>tả</w:t>
            </w:r>
            <w:proofErr w:type="spellEnd"/>
            <w:r w:rsidRPr="00D86DEA">
              <w:rPr>
                <w:rFonts w:ascii="Times New Roman" w:hAnsi="Times New Roman" w:cs="Times New Roman"/>
                <w:b/>
                <w:sz w:val="26"/>
                <w:szCs w:val="26"/>
              </w:rPr>
              <w:br/>
              <w:t>Content</w:t>
            </w:r>
          </w:p>
        </w:tc>
      </w:tr>
      <w:tr w:rsidR="00BE3A0F" w:rsidRPr="00D86DEA" w14:paraId="44C1E3FD" w14:textId="77777777" w:rsidTr="00C8351C">
        <w:tc>
          <w:tcPr>
            <w:tcW w:w="200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2E5369" w14:textId="75008B12" w:rsidR="00BE3A0F" w:rsidRPr="00D86DEA" w:rsidRDefault="00BE3A0F" w:rsidP="00F16335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</w:pPr>
            <w:r w:rsidRPr="00D86DEA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  <w:t>MA</w:t>
            </w:r>
            <w:r w:rsidR="00C8351C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vi-VN"/>
              </w:rPr>
              <w:t>HDC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2B3EB" w14:textId="0EFB7DB0" w:rsidR="00BE3A0F" w:rsidRPr="00C8351C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Int</w:t>
            </w: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FD10DE" w14:textId="5324C21E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hóa chính, not null</w:t>
            </w:r>
            <w:r w:rsidR="00C8351C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, identitr</w:t>
            </w:r>
          </w:p>
        </w:tc>
        <w:tc>
          <w:tcPr>
            <w:tcW w:w="3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57CEDF7" w14:textId="33BFD82E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Mã </w:t>
            </w:r>
            <w:r w:rsidR="00C8351C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óa đơn chi tiết</w:t>
            </w:r>
          </w:p>
        </w:tc>
      </w:tr>
      <w:tr w:rsidR="00BE3A0F" w:rsidRPr="00D86DEA" w14:paraId="7C2BB85F" w14:textId="77777777" w:rsidTr="00C8351C">
        <w:tc>
          <w:tcPr>
            <w:tcW w:w="200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5430C8" w14:textId="586883E4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lastRenderedPageBreak/>
              <w:t>MA</w:t>
            </w:r>
            <w:r w:rsidR="00C8351C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HD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E05AA0" w14:textId="643FEA29" w:rsidR="00BE3A0F" w:rsidRPr="00C8351C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int</w:t>
            </w: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016A2B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hóa ngoại,</w:t>
            </w:r>
            <w:r w:rsidRPr="00D86DEA">
              <w:rPr>
                <w:rFonts w:ascii="Times New Roman" w:hAnsi="Times New Roman" w:cs="Times New Roman"/>
                <w:sz w:val="26"/>
                <w:szCs w:val="26"/>
              </w:rPr>
              <w:t>No</w:t>
            </w: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 null</w:t>
            </w:r>
          </w:p>
        </w:tc>
        <w:tc>
          <w:tcPr>
            <w:tcW w:w="3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C52B663" w14:textId="6AA8E592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Mã</w:t>
            </w:r>
            <w:r w:rsidR="00C8351C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 xml:space="preserve"> hóa đơn</w:t>
            </w:r>
          </w:p>
        </w:tc>
      </w:tr>
      <w:tr w:rsidR="00BE3A0F" w:rsidRPr="00D86DEA" w14:paraId="4AD20579" w14:textId="77777777" w:rsidTr="00C8351C">
        <w:tc>
          <w:tcPr>
            <w:tcW w:w="200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D0E7F" w14:textId="4A501FEE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MASP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31ECE4" w14:textId="16FBF70D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varchar(50)</w:t>
            </w: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5996A3" w14:textId="6819BDE7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Khóa ngoại,</w:t>
            </w:r>
            <w:r w:rsidR="00BE3A0F"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28F49A59" w14:textId="3BFDA083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Mã sản phẩm</w:t>
            </w:r>
          </w:p>
        </w:tc>
      </w:tr>
      <w:tr w:rsidR="00BE3A0F" w:rsidRPr="00D86DEA" w14:paraId="6474A25A" w14:textId="77777777" w:rsidTr="00C8351C">
        <w:tc>
          <w:tcPr>
            <w:tcW w:w="200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8D52F" w14:textId="367F8CF9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oLuongMu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87714D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Int</w:t>
            </w: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248F3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2857209" w14:textId="42A6C6C6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Số lượng mua</w:t>
            </w:r>
          </w:p>
        </w:tc>
      </w:tr>
      <w:tr w:rsidR="00BE3A0F" w:rsidRPr="00D86DEA" w14:paraId="31B04361" w14:textId="77777777" w:rsidTr="00C8351C">
        <w:tc>
          <w:tcPr>
            <w:tcW w:w="200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543CA" w14:textId="455FE94E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hanhTie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868835" w14:textId="51455254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Float</w:t>
            </w:r>
          </w:p>
        </w:tc>
        <w:tc>
          <w:tcPr>
            <w:tcW w:w="2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241B58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 w:rsidRPr="00D86DEA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Not null</w:t>
            </w:r>
          </w:p>
        </w:tc>
        <w:tc>
          <w:tcPr>
            <w:tcW w:w="3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3039BA63" w14:textId="2A348446" w:rsidR="00BE3A0F" w:rsidRPr="00D86DEA" w:rsidRDefault="00C8351C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Thành tiền</w:t>
            </w:r>
          </w:p>
        </w:tc>
      </w:tr>
      <w:tr w:rsidR="00BE3A0F" w:rsidRPr="00D86DEA" w14:paraId="77252784" w14:textId="77777777" w:rsidTr="00C8351C">
        <w:trPr>
          <w:trHeight w:val="58"/>
        </w:trPr>
        <w:tc>
          <w:tcPr>
            <w:tcW w:w="9175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3222ABCA" w14:textId="77777777" w:rsidR="00BE3A0F" w:rsidRPr="00D86DEA" w:rsidRDefault="00BE3A0F" w:rsidP="00F16335">
            <w:pPr>
              <w:rPr>
                <w:rFonts w:ascii="Times New Roman" w:hAnsi="Times New Roman" w:cs="Times New Roman"/>
                <w:sz w:val="26"/>
                <w:szCs w:val="26"/>
                <w:lang w:val="vi-VN"/>
              </w:rPr>
            </w:pPr>
          </w:p>
        </w:tc>
      </w:tr>
    </w:tbl>
    <w:p w14:paraId="5F55BA76" w14:textId="4C26E749" w:rsidR="00BE3A0F" w:rsidRPr="003E537B" w:rsidRDefault="00BE3A0F" w:rsidP="003E537B">
      <w:pPr>
        <w:rPr>
          <w:rFonts w:ascii="Times New Roman" w:hAnsi="Times New Roman" w:cs="Times New Roman"/>
          <w:sz w:val="28"/>
          <w:szCs w:val="28"/>
          <w:lang w:val="vi-VN"/>
        </w:rPr>
      </w:pPr>
    </w:p>
    <w:p w14:paraId="348B9F2F" w14:textId="7CFF19EC" w:rsidR="003E537B" w:rsidRDefault="00811C66" w:rsidP="003E537B">
      <w:pPr>
        <w:pStyle w:val="Heading2"/>
        <w:numPr>
          <w:ilvl w:val="1"/>
          <w:numId w:val="23"/>
        </w:numP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</w:pPr>
      <w:bookmarkStart w:id="32" w:name="_Toc436837045"/>
      <w:bookmarkStart w:id="33" w:name="_Toc436837402"/>
      <w:bookmarkStart w:id="34" w:name="_Toc436837455"/>
      <w:bookmarkStart w:id="35" w:name="_Toc436837683"/>
      <w:bookmarkStart w:id="36" w:name="_Toc441824320"/>
      <w:bookmarkStart w:id="37" w:name="_Toc22738595"/>
      <w:r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Screen Desi</w:t>
      </w:r>
      <w:bookmarkEnd w:id="32"/>
      <w:bookmarkEnd w:id="33"/>
      <w:bookmarkEnd w:id="34"/>
      <w:bookmarkEnd w:id="35"/>
      <w:bookmarkEnd w:id="36"/>
      <w:r w:rsidR="003F77DF" w:rsidRPr="00D86DEA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  <w:lang w:val="vi-VN"/>
        </w:rPr>
        <w:t>gn</w:t>
      </w:r>
      <w:bookmarkEnd w:id="37"/>
    </w:p>
    <w:p w14:paraId="61927BA0" w14:textId="2B6A9D54" w:rsidR="003E537B" w:rsidRDefault="003E537B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lang w:val="vi-VN"/>
        </w:rPr>
        <w:t>-</w:t>
      </w:r>
      <w:r>
        <w:rPr>
          <w:rFonts w:ascii="Times New Roman" w:hAnsi="Times New Roman" w:cs="Times New Roman"/>
          <w:sz w:val="28"/>
          <w:szCs w:val="28"/>
          <w:lang w:val="vi-VN"/>
        </w:rPr>
        <w:t>Trang chủ</w:t>
      </w:r>
    </w:p>
    <w:p w14:paraId="34226520" w14:textId="17EF8F07" w:rsidR="00D6304E" w:rsidRDefault="00622718" w:rsidP="00622718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noProof/>
        </w:rPr>
        <w:drawing>
          <wp:inline distT="0" distB="0" distL="0" distR="0" wp14:anchorId="5C4EB052" wp14:editId="0A00D3FC">
            <wp:extent cx="6162675" cy="3633389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r="4647"/>
                    <a:stretch/>
                  </pic:blipFill>
                  <pic:spPr bwMode="auto">
                    <a:xfrm>
                      <a:off x="0" y="0"/>
                      <a:ext cx="6166271" cy="36355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2B635F" w14:textId="0DA4BC86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t>-Đăng nhập</w:t>
      </w:r>
    </w:p>
    <w:p w14:paraId="03E1204C" w14:textId="56E3F7B5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noProof/>
        </w:rPr>
        <w:lastRenderedPageBreak/>
        <w:drawing>
          <wp:inline distT="0" distB="0" distL="0" distR="0" wp14:anchorId="46E11161" wp14:editId="22B00CB3">
            <wp:extent cx="6105525" cy="3605754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r="4808"/>
                    <a:stretch/>
                  </pic:blipFill>
                  <pic:spPr bwMode="auto">
                    <a:xfrm>
                      <a:off x="0" y="0"/>
                      <a:ext cx="6113128" cy="36102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A2BBF1" w14:textId="29233468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t>-Đăng kí tài khoản</w:t>
      </w:r>
    </w:p>
    <w:p w14:paraId="469E459C" w14:textId="26AAD55C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noProof/>
        </w:rPr>
        <w:drawing>
          <wp:inline distT="0" distB="0" distL="0" distR="0" wp14:anchorId="520DFE31" wp14:editId="148E0036">
            <wp:extent cx="6010275" cy="3555488"/>
            <wp:effectExtent l="0" t="0" r="0" b="698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r="4968"/>
                    <a:stretch/>
                  </pic:blipFill>
                  <pic:spPr bwMode="auto">
                    <a:xfrm>
                      <a:off x="0" y="0"/>
                      <a:ext cx="6019366" cy="3560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C7F7AD" w14:textId="7B1BE0B3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</w:p>
    <w:p w14:paraId="77882F2E" w14:textId="44ABF161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lastRenderedPageBreak/>
        <w:t>-Giỏ hàng</w:t>
      </w:r>
    </w:p>
    <w:p w14:paraId="1357F27A" w14:textId="251A0984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noProof/>
        </w:rPr>
        <w:drawing>
          <wp:inline distT="0" distB="0" distL="0" distR="0" wp14:anchorId="72EBC72C" wp14:editId="12491D44">
            <wp:extent cx="5977994" cy="2590800"/>
            <wp:effectExtent l="0" t="0" r="381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r="4968" b="26739"/>
                    <a:stretch/>
                  </pic:blipFill>
                  <pic:spPr bwMode="auto">
                    <a:xfrm>
                      <a:off x="0" y="0"/>
                      <a:ext cx="5979730" cy="25915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A2D8BC" w14:textId="0F256868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t>-Quản lí sản phẩm</w:t>
      </w:r>
    </w:p>
    <w:p w14:paraId="29231DFF" w14:textId="19F46863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noProof/>
        </w:rPr>
        <w:drawing>
          <wp:inline distT="0" distB="0" distL="0" distR="0" wp14:anchorId="58954089" wp14:editId="51FE5F2A">
            <wp:extent cx="5991225" cy="3556213"/>
            <wp:effectExtent l="0" t="0" r="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r="5289"/>
                    <a:stretch/>
                  </pic:blipFill>
                  <pic:spPr bwMode="auto">
                    <a:xfrm>
                      <a:off x="0" y="0"/>
                      <a:ext cx="5996957" cy="35596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3DCD0F" w14:textId="77777777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</w:p>
    <w:p w14:paraId="446AE412" w14:textId="77777777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</w:p>
    <w:p w14:paraId="7C8AFDC0" w14:textId="77777777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</w:p>
    <w:p w14:paraId="3A4F4F22" w14:textId="5F7CD9E1" w:rsidR="00F40D58" w:rsidRDefault="00F40D58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lastRenderedPageBreak/>
        <w:t>-Thêm mới sản phẩm</w:t>
      </w:r>
    </w:p>
    <w:p w14:paraId="53BF873F" w14:textId="3B43A95D" w:rsidR="00F40D58" w:rsidRDefault="00F40D58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noProof/>
        </w:rPr>
        <w:drawing>
          <wp:inline distT="0" distB="0" distL="0" distR="0" wp14:anchorId="740E8A00" wp14:editId="0A4CB18A">
            <wp:extent cx="6057900" cy="1954491"/>
            <wp:effectExtent l="0" t="0" r="0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r="5128" b="45553"/>
                    <a:stretch/>
                  </pic:blipFill>
                  <pic:spPr bwMode="auto">
                    <a:xfrm>
                      <a:off x="0" y="0"/>
                      <a:ext cx="6069285" cy="19581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C53166" w14:textId="4AEE2AF3" w:rsidR="00F40D58" w:rsidRDefault="00F40D58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t>-Sửa sản phẩm</w:t>
      </w:r>
    </w:p>
    <w:p w14:paraId="2DF28BE3" w14:textId="2353A09C" w:rsidR="00F40D58" w:rsidRDefault="00F40D58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noProof/>
        </w:rPr>
        <w:drawing>
          <wp:inline distT="0" distB="0" distL="0" distR="0" wp14:anchorId="5A454322" wp14:editId="50DDF235">
            <wp:extent cx="5781799" cy="1952625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r="26923" b="56100"/>
                    <a:stretch/>
                  </pic:blipFill>
                  <pic:spPr bwMode="auto">
                    <a:xfrm>
                      <a:off x="0" y="0"/>
                      <a:ext cx="5802231" cy="1959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5557A9" w14:textId="4C5A2BCE" w:rsidR="00D7699A" w:rsidRDefault="00D7699A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rFonts w:ascii="Times New Roman" w:hAnsi="Times New Roman" w:cs="Times New Roman"/>
          <w:sz w:val="28"/>
          <w:szCs w:val="28"/>
          <w:lang w:val="vi-VN"/>
        </w:rPr>
        <w:t>-Quản lí thành viên</w:t>
      </w:r>
    </w:p>
    <w:p w14:paraId="2F677DD6" w14:textId="22CBBF8D" w:rsidR="00D7699A" w:rsidRPr="003E537B" w:rsidRDefault="002E41EB" w:rsidP="003E537B">
      <w:pPr>
        <w:rPr>
          <w:rFonts w:ascii="Times New Roman" w:hAnsi="Times New Roman" w:cs="Times New Roman"/>
          <w:sz w:val="28"/>
          <w:szCs w:val="28"/>
          <w:lang w:val="vi-VN"/>
        </w:rPr>
      </w:pPr>
      <w:r>
        <w:rPr>
          <w:noProof/>
        </w:rPr>
        <w:drawing>
          <wp:inline distT="0" distB="0" distL="0" distR="0" wp14:anchorId="331A6FCA" wp14:editId="2C2F1FD7">
            <wp:extent cx="6136833" cy="25336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r="5289" b="30444"/>
                    <a:stretch/>
                  </pic:blipFill>
                  <pic:spPr bwMode="auto">
                    <a:xfrm>
                      <a:off x="0" y="0"/>
                      <a:ext cx="6143643" cy="25364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7699A" w:rsidRPr="003E537B" w:rsidSect="006C1C41">
      <w:headerReference w:type="default" r:id="rId40"/>
      <w:footerReference w:type="default" r:id="rId41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1B3A25E" w14:textId="77777777" w:rsidR="008A56DC" w:rsidRDefault="008A56DC" w:rsidP="005A1639">
      <w:pPr>
        <w:spacing w:after="0" w:line="240" w:lineRule="auto"/>
      </w:pPr>
      <w:r>
        <w:separator/>
      </w:r>
    </w:p>
  </w:endnote>
  <w:endnote w:type="continuationSeparator" w:id="0">
    <w:p w14:paraId="3A1ED25C" w14:textId="77777777" w:rsidR="008A56DC" w:rsidRDefault="008A56DC" w:rsidP="005A16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5000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4686"/>
      <w:gridCol w:w="4674"/>
    </w:tblGrid>
    <w:tr w:rsidR="00AC188C" w14:paraId="588C7BDA" w14:textId="77777777">
      <w:trPr>
        <w:trHeight w:hRule="exact" w:val="115"/>
        <w:jc w:val="center"/>
      </w:trPr>
      <w:tc>
        <w:tcPr>
          <w:tcW w:w="4686" w:type="dxa"/>
          <w:shd w:val="clear" w:color="auto" w:fill="4472C4" w:themeFill="accent1"/>
          <w:tcMar>
            <w:top w:w="0" w:type="dxa"/>
            <w:bottom w:w="0" w:type="dxa"/>
          </w:tcMar>
        </w:tcPr>
        <w:p w14:paraId="5EBDEF30" w14:textId="77777777" w:rsidR="00AC188C" w:rsidRDefault="00AC188C">
          <w:pPr>
            <w:pStyle w:val="Header"/>
            <w:tabs>
              <w:tab w:val="clear" w:pos="4680"/>
              <w:tab w:val="clear" w:pos="9360"/>
            </w:tabs>
            <w:rPr>
              <w:caps/>
              <w:sz w:val="18"/>
            </w:rPr>
          </w:pPr>
        </w:p>
      </w:tc>
      <w:tc>
        <w:tcPr>
          <w:tcW w:w="4674" w:type="dxa"/>
          <w:shd w:val="clear" w:color="auto" w:fill="4472C4" w:themeFill="accent1"/>
          <w:tcMar>
            <w:top w:w="0" w:type="dxa"/>
            <w:bottom w:w="0" w:type="dxa"/>
          </w:tcMar>
        </w:tcPr>
        <w:p w14:paraId="378DDE0D" w14:textId="77777777" w:rsidR="00AC188C" w:rsidRDefault="00AC188C">
          <w:pPr>
            <w:pStyle w:val="Header"/>
            <w:tabs>
              <w:tab w:val="clear" w:pos="4680"/>
              <w:tab w:val="clear" w:pos="9360"/>
            </w:tabs>
            <w:jc w:val="right"/>
            <w:rPr>
              <w:caps/>
              <w:sz w:val="18"/>
            </w:rPr>
          </w:pPr>
        </w:p>
      </w:tc>
    </w:tr>
    <w:tr w:rsidR="00AC188C" w14:paraId="1012D18F" w14:textId="77777777">
      <w:trPr>
        <w:jc w:val="center"/>
      </w:trPr>
      <w:sdt>
        <w:sdtPr>
          <w:rPr>
            <w:caps/>
            <w:color w:val="808080" w:themeColor="background1" w:themeShade="80"/>
            <w:sz w:val="18"/>
            <w:szCs w:val="18"/>
          </w:rPr>
          <w:alias w:val="Author"/>
          <w:tag w:val=""/>
          <w:id w:val="1534151868"/>
          <w:placeholder>
            <w:docPart w:val="A21E54FDE83A4F0E84CDA2470E073E3D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Content>
          <w:tc>
            <w:tcPr>
              <w:tcW w:w="4686" w:type="dxa"/>
              <w:shd w:val="clear" w:color="auto" w:fill="auto"/>
              <w:vAlign w:val="center"/>
            </w:tcPr>
            <w:p w14:paraId="20783FF3" w14:textId="0B6F90AF" w:rsidR="00AC188C" w:rsidRDefault="00AC188C">
              <w:pPr>
                <w:pStyle w:val="Footer"/>
                <w:tabs>
                  <w:tab w:val="clear" w:pos="4680"/>
                  <w:tab w:val="clear" w:pos="9360"/>
                </w:tabs>
                <w:rPr>
                  <w:caps/>
                  <w:color w:val="808080" w:themeColor="background1" w:themeShade="80"/>
                  <w:sz w:val="18"/>
                  <w:szCs w:val="18"/>
                </w:rPr>
              </w:pPr>
              <w:r>
                <w:rPr>
                  <w:caps/>
                  <w:color w:val="808080" w:themeColor="background1" w:themeShade="80"/>
                  <w:sz w:val="18"/>
                  <w:szCs w:val="18"/>
                </w:rPr>
                <w:t xml:space="preserve">Nhóm </w:t>
              </w:r>
              <w:r>
                <w:rPr>
                  <w:caps/>
                  <w:color w:val="808080" w:themeColor="background1" w:themeShade="80"/>
                  <w:sz w:val="18"/>
                  <w:szCs w:val="18"/>
                  <w:lang w:val="vi-VN"/>
                </w:rPr>
                <w:t>5 – trang web quản lí bán hàng</w:t>
              </w:r>
            </w:p>
          </w:tc>
        </w:sdtContent>
      </w:sdt>
      <w:tc>
        <w:tcPr>
          <w:tcW w:w="4674" w:type="dxa"/>
          <w:shd w:val="clear" w:color="auto" w:fill="auto"/>
          <w:vAlign w:val="center"/>
        </w:tcPr>
        <w:p w14:paraId="403A1A61" w14:textId="77777777" w:rsidR="00AC188C" w:rsidRDefault="00AC188C">
          <w:pPr>
            <w:pStyle w:val="Footer"/>
            <w:tabs>
              <w:tab w:val="clear" w:pos="4680"/>
              <w:tab w:val="clear" w:pos="9360"/>
            </w:tabs>
            <w:jc w:val="right"/>
            <w:rPr>
              <w:caps/>
              <w:color w:val="808080" w:themeColor="background1" w:themeShade="80"/>
              <w:sz w:val="18"/>
              <w:szCs w:val="18"/>
            </w:rPr>
          </w:pPr>
          <w:r>
            <w:rPr>
              <w:caps/>
              <w:color w:val="808080" w:themeColor="background1" w:themeShade="80"/>
              <w:sz w:val="18"/>
              <w:szCs w:val="18"/>
            </w:rPr>
            <w:fldChar w:fldCharType="begin"/>
          </w:r>
          <w:r>
            <w:rPr>
              <w:caps/>
              <w:color w:val="808080" w:themeColor="background1" w:themeShade="80"/>
              <w:sz w:val="18"/>
              <w:szCs w:val="18"/>
            </w:rPr>
            <w:instrText xml:space="preserve"> PAGE   \* MERGEFORMAT </w:instrText>
          </w:r>
          <w:r>
            <w:rPr>
              <w:caps/>
              <w:color w:val="808080" w:themeColor="background1" w:themeShade="80"/>
              <w:sz w:val="18"/>
              <w:szCs w:val="18"/>
            </w:rPr>
            <w:fldChar w:fldCharType="separate"/>
          </w:r>
          <w:r>
            <w:rPr>
              <w:caps/>
              <w:noProof/>
              <w:color w:val="808080" w:themeColor="background1" w:themeShade="80"/>
              <w:sz w:val="18"/>
              <w:szCs w:val="18"/>
            </w:rPr>
            <w:t>2</w:t>
          </w:r>
          <w:r>
            <w:rPr>
              <w:caps/>
              <w:noProof/>
              <w:color w:val="808080" w:themeColor="background1" w:themeShade="80"/>
              <w:sz w:val="18"/>
              <w:szCs w:val="18"/>
            </w:rPr>
            <w:fldChar w:fldCharType="end"/>
          </w:r>
        </w:p>
      </w:tc>
    </w:tr>
  </w:tbl>
  <w:p w14:paraId="3CFE1804" w14:textId="77777777" w:rsidR="00AC188C" w:rsidRDefault="00AC188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E895DF" w14:textId="77777777" w:rsidR="008A56DC" w:rsidRDefault="008A56DC" w:rsidP="005A1639">
      <w:pPr>
        <w:spacing w:after="0" w:line="240" w:lineRule="auto"/>
      </w:pPr>
      <w:r>
        <w:separator/>
      </w:r>
    </w:p>
  </w:footnote>
  <w:footnote w:type="continuationSeparator" w:id="0">
    <w:p w14:paraId="548BCA7D" w14:textId="77777777" w:rsidR="008A56DC" w:rsidRDefault="008A56DC" w:rsidP="005A16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1CC04CB" w14:textId="2B6AABBA" w:rsidR="00AC188C" w:rsidRPr="00760E95" w:rsidRDefault="00AC188C">
    <w:pPr>
      <w:pStyle w:val="Header"/>
      <w:rPr>
        <w:lang w:val="vi-VN"/>
      </w:rPr>
    </w:pPr>
    <w:r>
      <w:rPr>
        <w:noProof/>
        <w:lang w:val="vi-VN"/>
      </w:rPr>
      <w:drawing>
        <wp:anchor distT="0" distB="0" distL="114300" distR="114300" simplePos="0" relativeHeight="251658240" behindDoc="0" locked="0" layoutInCell="1" allowOverlap="1" wp14:anchorId="364ABD70" wp14:editId="4334D130">
          <wp:simplePos x="0" y="0"/>
          <wp:positionH relativeFrom="column">
            <wp:posOffset>-838835</wp:posOffset>
          </wp:positionH>
          <wp:positionV relativeFrom="page">
            <wp:posOffset>28575</wp:posOffset>
          </wp:positionV>
          <wp:extent cx="2025650" cy="657225"/>
          <wp:effectExtent l="0" t="0" r="0" b="9525"/>
          <wp:wrapTopAndBottom/>
          <wp:docPr id="18" name="Picture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8" name="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25650" cy="6572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3" type="#_x0000_t75" style="width:11.25pt;height:11.25pt" o:bullet="t">
        <v:imagedata r:id="rId1" o:title="clip_image001"/>
      </v:shape>
    </w:pict>
  </w:numPicBullet>
  <w:abstractNum w:abstractNumId="0" w15:restartNumberingAfterBreak="0">
    <w:nsid w:val="04F72B91"/>
    <w:multiLevelType w:val="hybridMultilevel"/>
    <w:tmpl w:val="047EBDE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6C6E32"/>
    <w:multiLevelType w:val="multilevel"/>
    <w:tmpl w:val="5BD8CC28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FB698E"/>
    <w:multiLevelType w:val="multilevel"/>
    <w:tmpl w:val="5BD8CC28"/>
    <w:lvl w:ilvl="0">
      <w:start w:val="2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250380B"/>
    <w:multiLevelType w:val="hybridMultilevel"/>
    <w:tmpl w:val="5BC87A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3445B1"/>
    <w:multiLevelType w:val="hybridMultilevel"/>
    <w:tmpl w:val="0C685A72"/>
    <w:lvl w:ilvl="0" w:tplc="DE2007BC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5" w15:restartNumberingAfterBreak="0">
    <w:nsid w:val="14453E45"/>
    <w:multiLevelType w:val="hybridMultilevel"/>
    <w:tmpl w:val="1FF8C0DC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88A0CA9"/>
    <w:multiLevelType w:val="hybridMultilevel"/>
    <w:tmpl w:val="C7E66B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E2695A"/>
    <w:multiLevelType w:val="hybridMultilevel"/>
    <w:tmpl w:val="7A98ABF4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EEB4BD6"/>
    <w:multiLevelType w:val="multilevel"/>
    <w:tmpl w:val="1CE26532"/>
    <w:lvl w:ilvl="0">
      <w:start w:val="1"/>
      <w:numFmt w:val="decimal"/>
      <w:lvlText w:val="%1"/>
      <w:lvlJc w:val="left"/>
      <w:pPr>
        <w:ind w:left="540" w:hanging="540"/>
      </w:pPr>
    </w:lvl>
    <w:lvl w:ilvl="1">
      <w:start w:val="2"/>
      <w:numFmt w:val="decimal"/>
      <w:lvlText w:val="%1.%2"/>
      <w:lvlJc w:val="left"/>
      <w:pPr>
        <w:ind w:left="720" w:hanging="540"/>
      </w:pPr>
    </w:lvl>
    <w:lvl w:ilvl="2">
      <w:start w:val="2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260" w:hanging="720"/>
      </w:pPr>
    </w:lvl>
    <w:lvl w:ilvl="4">
      <w:start w:val="1"/>
      <w:numFmt w:val="decimal"/>
      <w:lvlText w:val="%1.%2.%3.%4.%5"/>
      <w:lvlJc w:val="left"/>
      <w:pPr>
        <w:ind w:left="1800" w:hanging="1080"/>
      </w:pPr>
    </w:lvl>
    <w:lvl w:ilvl="5">
      <w:start w:val="1"/>
      <w:numFmt w:val="decimal"/>
      <w:lvlText w:val="%1.%2.%3.%4.%5.%6"/>
      <w:lvlJc w:val="left"/>
      <w:pPr>
        <w:ind w:left="2340" w:hanging="1440"/>
      </w:pPr>
    </w:lvl>
    <w:lvl w:ilvl="6">
      <w:start w:val="1"/>
      <w:numFmt w:val="decimal"/>
      <w:lvlText w:val="%1.%2.%3.%4.%5.%6.%7"/>
      <w:lvlJc w:val="left"/>
      <w:pPr>
        <w:ind w:left="2520" w:hanging="1440"/>
      </w:pPr>
    </w:lvl>
    <w:lvl w:ilvl="7">
      <w:start w:val="1"/>
      <w:numFmt w:val="decimal"/>
      <w:lvlText w:val="%1.%2.%3.%4.%5.%6.%7.%8"/>
      <w:lvlJc w:val="left"/>
      <w:pPr>
        <w:ind w:left="3060" w:hanging="1800"/>
      </w:pPr>
    </w:lvl>
    <w:lvl w:ilvl="8">
      <w:start w:val="1"/>
      <w:numFmt w:val="decimal"/>
      <w:lvlText w:val="%1.%2.%3.%4.%5.%6.%7.%8.%9"/>
      <w:lvlJc w:val="left"/>
      <w:pPr>
        <w:ind w:left="3240" w:hanging="1800"/>
      </w:pPr>
    </w:lvl>
  </w:abstractNum>
  <w:abstractNum w:abstractNumId="9" w15:restartNumberingAfterBreak="0">
    <w:nsid w:val="22467E95"/>
    <w:multiLevelType w:val="hybridMultilevel"/>
    <w:tmpl w:val="E1028456"/>
    <w:lvl w:ilvl="0" w:tplc="50344980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1D05FA"/>
    <w:multiLevelType w:val="hybridMultilevel"/>
    <w:tmpl w:val="D38C3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7C79E3"/>
    <w:multiLevelType w:val="hybridMultilevel"/>
    <w:tmpl w:val="7C2AFD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E250291"/>
    <w:multiLevelType w:val="hybridMultilevel"/>
    <w:tmpl w:val="26C6C6C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FDE07D5"/>
    <w:multiLevelType w:val="hybridMultilevel"/>
    <w:tmpl w:val="F238ED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A31B4D"/>
    <w:multiLevelType w:val="hybridMultilevel"/>
    <w:tmpl w:val="10BC7EC4"/>
    <w:lvl w:ilvl="0" w:tplc="50344980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0E31F7"/>
    <w:multiLevelType w:val="multilevel"/>
    <w:tmpl w:val="6D14F07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sz w:val="32"/>
        <w:szCs w:val="32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6" w15:restartNumberingAfterBreak="0">
    <w:nsid w:val="3C9273B3"/>
    <w:multiLevelType w:val="hybridMultilevel"/>
    <w:tmpl w:val="8D9C2E1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B30A06"/>
    <w:multiLevelType w:val="multilevel"/>
    <w:tmpl w:val="68F0164E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492D04F8"/>
    <w:multiLevelType w:val="hybridMultilevel"/>
    <w:tmpl w:val="32368962"/>
    <w:lvl w:ilvl="0" w:tplc="50344980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F222C1"/>
    <w:multiLevelType w:val="multilevel"/>
    <w:tmpl w:val="B876377A"/>
    <w:lvl w:ilvl="0">
      <w:start w:val="1"/>
      <w:numFmt w:val="decimal"/>
      <w:lvlText w:val="%1"/>
      <w:lvlJc w:val="left"/>
      <w:pPr>
        <w:ind w:left="360" w:hanging="360"/>
      </w:pPr>
      <w:rPr>
        <w:b w:val="0"/>
      </w:rPr>
    </w:lvl>
    <w:lvl w:ilvl="1">
      <w:start w:val="4"/>
      <w:numFmt w:val="decimal"/>
      <w:lvlText w:val="%1.%2"/>
      <w:lvlJc w:val="left"/>
      <w:pPr>
        <w:ind w:left="1080" w:hanging="360"/>
      </w:pPr>
      <w:rPr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b w:val="0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b w:val="0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b w:val="0"/>
      </w:rPr>
    </w:lvl>
  </w:abstractNum>
  <w:abstractNum w:abstractNumId="20" w15:restartNumberingAfterBreak="0">
    <w:nsid w:val="528C7C13"/>
    <w:multiLevelType w:val="multilevel"/>
    <w:tmpl w:val="687CDCB8"/>
    <w:lvl w:ilvl="0">
      <w:start w:val="4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00B5AA3"/>
    <w:multiLevelType w:val="multilevel"/>
    <w:tmpl w:val="B9E04A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2" w15:restartNumberingAfterBreak="0">
    <w:nsid w:val="60266EC2"/>
    <w:multiLevelType w:val="hybridMultilevel"/>
    <w:tmpl w:val="364A162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B7D7105"/>
    <w:multiLevelType w:val="hybridMultilevel"/>
    <w:tmpl w:val="6E4CEAC4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71410912"/>
    <w:multiLevelType w:val="multilevel"/>
    <w:tmpl w:val="31366AFA"/>
    <w:lvl w:ilvl="0">
      <w:start w:val="2"/>
      <w:numFmt w:val="decimal"/>
      <w:lvlText w:val="%1"/>
      <w:lvlJc w:val="left"/>
      <w:pPr>
        <w:ind w:left="375" w:hanging="375"/>
      </w:pPr>
      <w:rPr>
        <w:rFonts w:eastAsiaTheme="minorHAnsi" w:hint="default"/>
        <w:b w:val="0"/>
        <w:color w:val="auto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eastAsiaTheme="minorHAnsi" w:hint="default"/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Theme="minorHAnsi" w:hint="default"/>
        <w:b w:val="0"/>
        <w:color w:val="auto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eastAsiaTheme="minorHAnsi" w:hint="default"/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Theme="minorHAnsi" w:hint="default"/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eastAsiaTheme="minorHAnsi" w:hint="default"/>
        <w:b w:val="0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Theme="minorHAnsi" w:hint="default"/>
        <w:b w:val="0"/>
        <w:color w:val="auto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eastAsiaTheme="minorHAnsi" w:hint="default"/>
        <w:b w:val="0"/>
        <w:color w:val="auto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eastAsiaTheme="minorHAnsi" w:hint="default"/>
        <w:b w:val="0"/>
        <w:color w:val="auto"/>
      </w:rPr>
    </w:lvl>
  </w:abstractNum>
  <w:abstractNum w:abstractNumId="25" w15:restartNumberingAfterBreak="0">
    <w:nsid w:val="7F5F3F2A"/>
    <w:multiLevelType w:val="hybridMultilevel"/>
    <w:tmpl w:val="0BD8D424"/>
    <w:lvl w:ilvl="0" w:tplc="5056802E">
      <w:start w:val="1"/>
      <w:numFmt w:val="bullet"/>
      <w:lvlText w:val="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 w:val="0"/>
        <w:color w:val="auto"/>
        <w:sz w:val="24"/>
        <w:szCs w:val="24"/>
      </w:rPr>
    </w:lvl>
    <w:lvl w:ilvl="1" w:tplc="5056802E">
      <w:start w:val="1"/>
      <w:numFmt w:val="bullet"/>
      <w:lvlText w:val="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b w:val="0"/>
        <w:color w:val="auto"/>
        <w:sz w:val="24"/>
        <w:szCs w:val="24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F581F76">
      <w:start w:val="1"/>
      <w:numFmt w:val="bullet"/>
      <w:lvlText w:val="-"/>
      <w:lvlJc w:val="left"/>
      <w:pPr>
        <w:ind w:left="2880" w:hanging="360"/>
      </w:pPr>
      <w:rPr>
        <w:rFonts w:ascii="Times New Roman" w:eastAsia="Times New Roman" w:hAnsi="Times New Roman" w:cs="Times New Roman" w:hint="default"/>
      </w:rPr>
    </w:lvl>
    <w:lvl w:ilvl="4" w:tplc="16CC052C">
      <w:numFmt w:val="bullet"/>
      <w:lvlText w:val=""/>
      <w:lvlJc w:val="left"/>
      <w:pPr>
        <w:ind w:left="3600" w:hanging="360"/>
      </w:pPr>
      <w:rPr>
        <w:rFonts w:ascii="Wingdings" w:eastAsia="Times New Roman" w:hAnsi="Wingdings" w:cs="Times New Roman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4"/>
  </w:num>
  <w:num w:numId="3">
    <w:abstractNumId w:val="12"/>
  </w:num>
  <w:num w:numId="4">
    <w:abstractNumId w:val="11"/>
  </w:num>
  <w:num w:numId="5">
    <w:abstractNumId w:val="13"/>
  </w:num>
  <w:num w:numId="6">
    <w:abstractNumId w:val="4"/>
  </w:num>
  <w:num w:numId="7">
    <w:abstractNumId w:val="10"/>
  </w:num>
  <w:num w:numId="8">
    <w:abstractNumId w:val="6"/>
  </w:num>
  <w:num w:numId="9">
    <w:abstractNumId w:val="9"/>
  </w:num>
  <w:num w:numId="10">
    <w:abstractNumId w:val="15"/>
  </w:num>
  <w:num w:numId="11">
    <w:abstractNumId w:val="7"/>
  </w:num>
  <w:num w:numId="12">
    <w:abstractNumId w:val="3"/>
  </w:num>
  <w:num w:numId="13">
    <w:abstractNumId w:val="2"/>
  </w:num>
  <w:num w:numId="14">
    <w:abstractNumId w:val="1"/>
  </w:num>
  <w:num w:numId="15">
    <w:abstractNumId w:val="25"/>
  </w:num>
  <w:num w:numId="16">
    <w:abstractNumId w:val="8"/>
    <w:lvlOverride w:ilvl="0">
      <w:startOverride w:val="1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3"/>
  </w:num>
  <w:num w:numId="18">
    <w:abstractNumId w:val="19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  <w:num w:numId="20">
    <w:abstractNumId w:val="20"/>
  </w:num>
  <w:num w:numId="21">
    <w:abstractNumId w:val="17"/>
  </w:num>
  <w:num w:numId="22">
    <w:abstractNumId w:val="0"/>
  </w:num>
  <w:num w:numId="23">
    <w:abstractNumId w:val="21"/>
  </w:num>
  <w:num w:numId="24">
    <w:abstractNumId w:val="24"/>
  </w:num>
  <w:num w:numId="25">
    <w:abstractNumId w:val="22"/>
  </w:num>
  <w:num w:numId="2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2309"/>
    <w:rsid w:val="0001411B"/>
    <w:rsid w:val="00033192"/>
    <w:rsid w:val="000424F9"/>
    <w:rsid w:val="000468B9"/>
    <w:rsid w:val="000547B3"/>
    <w:rsid w:val="000B3CBB"/>
    <w:rsid w:val="000F48FB"/>
    <w:rsid w:val="0010636A"/>
    <w:rsid w:val="001151BC"/>
    <w:rsid w:val="0012690D"/>
    <w:rsid w:val="0015170D"/>
    <w:rsid w:val="00152BA5"/>
    <w:rsid w:val="00164368"/>
    <w:rsid w:val="00165912"/>
    <w:rsid w:val="00175982"/>
    <w:rsid w:val="00196CF8"/>
    <w:rsid w:val="00196D09"/>
    <w:rsid w:val="001A0552"/>
    <w:rsid w:val="001A0624"/>
    <w:rsid w:val="001A2042"/>
    <w:rsid w:val="001A6AAF"/>
    <w:rsid w:val="001B09D6"/>
    <w:rsid w:val="001B134F"/>
    <w:rsid w:val="001B77AE"/>
    <w:rsid w:val="001D07C8"/>
    <w:rsid w:val="001D39F6"/>
    <w:rsid w:val="001D6460"/>
    <w:rsid w:val="00200DE4"/>
    <w:rsid w:val="00202309"/>
    <w:rsid w:val="00205EF6"/>
    <w:rsid w:val="00213B49"/>
    <w:rsid w:val="0023310F"/>
    <w:rsid w:val="00250B1B"/>
    <w:rsid w:val="00253F35"/>
    <w:rsid w:val="00262DDD"/>
    <w:rsid w:val="00270169"/>
    <w:rsid w:val="00291E44"/>
    <w:rsid w:val="00297EE6"/>
    <w:rsid w:val="002B3A8C"/>
    <w:rsid w:val="002E41EB"/>
    <w:rsid w:val="002F7686"/>
    <w:rsid w:val="00300137"/>
    <w:rsid w:val="0032468E"/>
    <w:rsid w:val="0032785D"/>
    <w:rsid w:val="003353E2"/>
    <w:rsid w:val="00345F84"/>
    <w:rsid w:val="00372893"/>
    <w:rsid w:val="00377858"/>
    <w:rsid w:val="00392680"/>
    <w:rsid w:val="003A0962"/>
    <w:rsid w:val="003A74AF"/>
    <w:rsid w:val="003C6DA8"/>
    <w:rsid w:val="003E20D3"/>
    <w:rsid w:val="003E537B"/>
    <w:rsid w:val="003E69EA"/>
    <w:rsid w:val="003F24C0"/>
    <w:rsid w:val="003F77DF"/>
    <w:rsid w:val="00405B2E"/>
    <w:rsid w:val="0041124F"/>
    <w:rsid w:val="004146B1"/>
    <w:rsid w:val="00422256"/>
    <w:rsid w:val="0043637A"/>
    <w:rsid w:val="00440AB3"/>
    <w:rsid w:val="0046027D"/>
    <w:rsid w:val="004814FF"/>
    <w:rsid w:val="004B0F64"/>
    <w:rsid w:val="004B2920"/>
    <w:rsid w:val="004C207A"/>
    <w:rsid w:val="004C724F"/>
    <w:rsid w:val="004C7DF4"/>
    <w:rsid w:val="004D286A"/>
    <w:rsid w:val="004D7358"/>
    <w:rsid w:val="004E421A"/>
    <w:rsid w:val="004F18D2"/>
    <w:rsid w:val="004F6DC6"/>
    <w:rsid w:val="005128C6"/>
    <w:rsid w:val="00525860"/>
    <w:rsid w:val="0055492E"/>
    <w:rsid w:val="00567C1D"/>
    <w:rsid w:val="0058143A"/>
    <w:rsid w:val="005831E0"/>
    <w:rsid w:val="0059299C"/>
    <w:rsid w:val="005A1639"/>
    <w:rsid w:val="005A339F"/>
    <w:rsid w:val="005B0FCF"/>
    <w:rsid w:val="00622718"/>
    <w:rsid w:val="00627B8B"/>
    <w:rsid w:val="006348EC"/>
    <w:rsid w:val="006445A2"/>
    <w:rsid w:val="006543E8"/>
    <w:rsid w:val="00661C1B"/>
    <w:rsid w:val="0067380C"/>
    <w:rsid w:val="006C1C41"/>
    <w:rsid w:val="006E1DF6"/>
    <w:rsid w:val="006F12A3"/>
    <w:rsid w:val="006F6934"/>
    <w:rsid w:val="00700C97"/>
    <w:rsid w:val="00705B9F"/>
    <w:rsid w:val="00707666"/>
    <w:rsid w:val="00720B61"/>
    <w:rsid w:val="007240A8"/>
    <w:rsid w:val="00726615"/>
    <w:rsid w:val="007328AA"/>
    <w:rsid w:val="00733A98"/>
    <w:rsid w:val="00733D36"/>
    <w:rsid w:val="00736724"/>
    <w:rsid w:val="00760E95"/>
    <w:rsid w:val="007A7F5B"/>
    <w:rsid w:val="007C353D"/>
    <w:rsid w:val="007D2400"/>
    <w:rsid w:val="007D42C2"/>
    <w:rsid w:val="007E4F72"/>
    <w:rsid w:val="007F4538"/>
    <w:rsid w:val="00801D50"/>
    <w:rsid w:val="008111F1"/>
    <w:rsid w:val="008114D8"/>
    <w:rsid w:val="00811C66"/>
    <w:rsid w:val="00821A33"/>
    <w:rsid w:val="00822898"/>
    <w:rsid w:val="008352C8"/>
    <w:rsid w:val="008408D6"/>
    <w:rsid w:val="00876A2D"/>
    <w:rsid w:val="00883C08"/>
    <w:rsid w:val="00890E52"/>
    <w:rsid w:val="00894CA0"/>
    <w:rsid w:val="00894E9E"/>
    <w:rsid w:val="008A56DC"/>
    <w:rsid w:val="008A6CCF"/>
    <w:rsid w:val="008B594C"/>
    <w:rsid w:val="008B5E60"/>
    <w:rsid w:val="008C7FB5"/>
    <w:rsid w:val="008E40FD"/>
    <w:rsid w:val="008F7FDD"/>
    <w:rsid w:val="0092146A"/>
    <w:rsid w:val="00923219"/>
    <w:rsid w:val="00941BE7"/>
    <w:rsid w:val="00944128"/>
    <w:rsid w:val="00947477"/>
    <w:rsid w:val="0095255F"/>
    <w:rsid w:val="009553FB"/>
    <w:rsid w:val="0096394B"/>
    <w:rsid w:val="00963CCF"/>
    <w:rsid w:val="0099265C"/>
    <w:rsid w:val="00994AF1"/>
    <w:rsid w:val="009A3EF4"/>
    <w:rsid w:val="009B0F17"/>
    <w:rsid w:val="009C134E"/>
    <w:rsid w:val="009D4B3D"/>
    <w:rsid w:val="009E09CC"/>
    <w:rsid w:val="00A00B51"/>
    <w:rsid w:val="00A10999"/>
    <w:rsid w:val="00A14CED"/>
    <w:rsid w:val="00A346C1"/>
    <w:rsid w:val="00A441E4"/>
    <w:rsid w:val="00A557E2"/>
    <w:rsid w:val="00A56FA8"/>
    <w:rsid w:val="00A87F32"/>
    <w:rsid w:val="00AA2273"/>
    <w:rsid w:val="00AA3E65"/>
    <w:rsid w:val="00AB09A7"/>
    <w:rsid w:val="00AC077B"/>
    <w:rsid w:val="00AC188C"/>
    <w:rsid w:val="00AC5A5F"/>
    <w:rsid w:val="00AD06CD"/>
    <w:rsid w:val="00AD591C"/>
    <w:rsid w:val="00AE168D"/>
    <w:rsid w:val="00AE5697"/>
    <w:rsid w:val="00AE7737"/>
    <w:rsid w:val="00AF3442"/>
    <w:rsid w:val="00B02DC9"/>
    <w:rsid w:val="00B11980"/>
    <w:rsid w:val="00B16DF2"/>
    <w:rsid w:val="00B210F6"/>
    <w:rsid w:val="00B251D1"/>
    <w:rsid w:val="00B317D9"/>
    <w:rsid w:val="00B40221"/>
    <w:rsid w:val="00B44C21"/>
    <w:rsid w:val="00B5754A"/>
    <w:rsid w:val="00B57A6E"/>
    <w:rsid w:val="00B61995"/>
    <w:rsid w:val="00B80F6F"/>
    <w:rsid w:val="00BB6D6D"/>
    <w:rsid w:val="00BB78F0"/>
    <w:rsid w:val="00BE3A0F"/>
    <w:rsid w:val="00BF5683"/>
    <w:rsid w:val="00C03805"/>
    <w:rsid w:val="00C039E2"/>
    <w:rsid w:val="00C156EA"/>
    <w:rsid w:val="00C245DB"/>
    <w:rsid w:val="00C25AF8"/>
    <w:rsid w:val="00C35336"/>
    <w:rsid w:val="00C42C5A"/>
    <w:rsid w:val="00C46E97"/>
    <w:rsid w:val="00C54169"/>
    <w:rsid w:val="00C61411"/>
    <w:rsid w:val="00C71B05"/>
    <w:rsid w:val="00C8351C"/>
    <w:rsid w:val="00C87204"/>
    <w:rsid w:val="00C90A12"/>
    <w:rsid w:val="00C92A24"/>
    <w:rsid w:val="00CA0BA9"/>
    <w:rsid w:val="00CA0D34"/>
    <w:rsid w:val="00CA65F1"/>
    <w:rsid w:val="00CD2C34"/>
    <w:rsid w:val="00CD489A"/>
    <w:rsid w:val="00D054F9"/>
    <w:rsid w:val="00D1431D"/>
    <w:rsid w:val="00D4624E"/>
    <w:rsid w:val="00D61D88"/>
    <w:rsid w:val="00D6304E"/>
    <w:rsid w:val="00D636C3"/>
    <w:rsid w:val="00D649DA"/>
    <w:rsid w:val="00D75661"/>
    <w:rsid w:val="00D7699A"/>
    <w:rsid w:val="00D804C1"/>
    <w:rsid w:val="00D86DEA"/>
    <w:rsid w:val="00DA5A8A"/>
    <w:rsid w:val="00DB75DC"/>
    <w:rsid w:val="00DD0478"/>
    <w:rsid w:val="00DE06ED"/>
    <w:rsid w:val="00DE1A70"/>
    <w:rsid w:val="00DE2661"/>
    <w:rsid w:val="00DE682C"/>
    <w:rsid w:val="00DF2015"/>
    <w:rsid w:val="00E04775"/>
    <w:rsid w:val="00E20476"/>
    <w:rsid w:val="00E30F49"/>
    <w:rsid w:val="00E33A86"/>
    <w:rsid w:val="00E37B0A"/>
    <w:rsid w:val="00E44401"/>
    <w:rsid w:val="00E4735F"/>
    <w:rsid w:val="00E529E4"/>
    <w:rsid w:val="00E638E0"/>
    <w:rsid w:val="00E821A5"/>
    <w:rsid w:val="00E9042D"/>
    <w:rsid w:val="00E9395F"/>
    <w:rsid w:val="00EB1054"/>
    <w:rsid w:val="00EC182A"/>
    <w:rsid w:val="00EC4531"/>
    <w:rsid w:val="00EC4CB0"/>
    <w:rsid w:val="00EC5B23"/>
    <w:rsid w:val="00EE28AA"/>
    <w:rsid w:val="00EE4E58"/>
    <w:rsid w:val="00EE688A"/>
    <w:rsid w:val="00EF15CD"/>
    <w:rsid w:val="00EF77F6"/>
    <w:rsid w:val="00F117D5"/>
    <w:rsid w:val="00F12C41"/>
    <w:rsid w:val="00F151B8"/>
    <w:rsid w:val="00F16335"/>
    <w:rsid w:val="00F25994"/>
    <w:rsid w:val="00F40D58"/>
    <w:rsid w:val="00F449D7"/>
    <w:rsid w:val="00F5334A"/>
    <w:rsid w:val="00F94251"/>
    <w:rsid w:val="00FB35B4"/>
    <w:rsid w:val="00FB52D7"/>
    <w:rsid w:val="00FC3FC3"/>
    <w:rsid w:val="00FE7F35"/>
    <w:rsid w:val="00FF7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735FBA"/>
  <w15:chartTrackingRefBased/>
  <w15:docId w15:val="{C2AC212B-3414-42C0-99FA-3362EACEFB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1D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1D8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2690D"/>
    <w:pPr>
      <w:keepNext/>
      <w:keepLines/>
      <w:spacing w:before="40" w:after="0" w:line="360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0230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A16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639"/>
  </w:style>
  <w:style w:type="paragraph" w:styleId="Footer">
    <w:name w:val="footer"/>
    <w:basedOn w:val="Normal"/>
    <w:link w:val="FooterChar"/>
    <w:uiPriority w:val="99"/>
    <w:unhideWhenUsed/>
    <w:rsid w:val="005A163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639"/>
  </w:style>
  <w:style w:type="character" w:styleId="PlaceholderText">
    <w:name w:val="Placeholder Text"/>
    <w:basedOn w:val="DefaultParagraphFont"/>
    <w:uiPriority w:val="99"/>
    <w:semiHidden/>
    <w:rsid w:val="00B210F6"/>
    <w:rPr>
      <w:color w:val="808080"/>
    </w:rPr>
  </w:style>
  <w:style w:type="paragraph" w:styleId="ListParagraph">
    <w:name w:val="List Paragraph"/>
    <w:basedOn w:val="Normal"/>
    <w:uiPriority w:val="34"/>
    <w:qFormat/>
    <w:rsid w:val="00E30F4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61D8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61D8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CA0BA9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CA0BA9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CA0BA9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CA0BA9"/>
    <w:pPr>
      <w:spacing w:after="100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CA0BA9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12690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image" Target="media/image18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4.emf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8.vsdx"/><Relationship Id="rId36" Type="http://schemas.openxmlformats.org/officeDocument/2006/relationships/image" Target="media/image20.png"/><Relationship Id="rId10" Type="http://schemas.openxmlformats.org/officeDocument/2006/relationships/image" Target="media/image4.jpeg"/><Relationship Id="rId19" Type="http://schemas.openxmlformats.org/officeDocument/2006/relationships/image" Target="media/image9.emf"/><Relationship Id="rId31" Type="http://schemas.openxmlformats.org/officeDocument/2006/relationships/image" Target="media/image15.tm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9.png"/><Relationship Id="rId43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.jp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A21E54FDE83A4F0E84CDA2470E073E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5DEC3BC-2B87-45D5-9856-FA70D54921DB}"/>
      </w:docPartPr>
      <w:docPartBody>
        <w:p w:rsidR="0093324F" w:rsidRDefault="00696B7A" w:rsidP="00696B7A">
          <w:pPr>
            <w:pStyle w:val="A21E54FDE83A4F0E84CDA2470E073E3D"/>
          </w:pPr>
          <w:r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6B7A"/>
    <w:rsid w:val="000C5F90"/>
    <w:rsid w:val="00130C0E"/>
    <w:rsid w:val="004D39F0"/>
    <w:rsid w:val="004F6A03"/>
    <w:rsid w:val="005F4E92"/>
    <w:rsid w:val="00611278"/>
    <w:rsid w:val="00696B7A"/>
    <w:rsid w:val="0072274D"/>
    <w:rsid w:val="007F1925"/>
    <w:rsid w:val="008F6FFA"/>
    <w:rsid w:val="0093324F"/>
    <w:rsid w:val="00B4704E"/>
    <w:rsid w:val="00BB6B04"/>
    <w:rsid w:val="00BE70D1"/>
    <w:rsid w:val="00CB29F5"/>
    <w:rsid w:val="00CC5969"/>
    <w:rsid w:val="00D3317B"/>
    <w:rsid w:val="00DD0DC7"/>
    <w:rsid w:val="00E57C24"/>
    <w:rsid w:val="00EB1BD1"/>
    <w:rsid w:val="00EF6F58"/>
    <w:rsid w:val="00F46AF1"/>
    <w:rsid w:val="00FC59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28262BB12FD43C5AE4A1C5AC99B39A3">
    <w:name w:val="A28262BB12FD43C5AE4A1C5AC99B39A3"/>
    <w:rsid w:val="00696B7A"/>
  </w:style>
  <w:style w:type="paragraph" w:customStyle="1" w:styleId="5E428A196E1C446BADA1635FED1155B9">
    <w:name w:val="5E428A196E1C446BADA1635FED1155B9"/>
    <w:rsid w:val="00696B7A"/>
  </w:style>
  <w:style w:type="character" w:styleId="PlaceholderText">
    <w:name w:val="Placeholder Text"/>
    <w:basedOn w:val="DefaultParagraphFont"/>
    <w:uiPriority w:val="99"/>
    <w:semiHidden/>
    <w:rsid w:val="00696B7A"/>
    <w:rPr>
      <w:color w:val="808080"/>
    </w:rPr>
  </w:style>
  <w:style w:type="paragraph" w:customStyle="1" w:styleId="A21E54FDE83A4F0E84CDA2470E073E3D">
    <w:name w:val="A21E54FDE83A4F0E84CDA2470E073E3D"/>
    <w:rsid w:val="00696B7A"/>
  </w:style>
  <w:style w:type="paragraph" w:customStyle="1" w:styleId="EA07102F17774891B7061F4CB5835D7E">
    <w:name w:val="EA07102F17774891B7061F4CB5835D7E"/>
    <w:rsid w:val="00696B7A"/>
  </w:style>
  <w:style w:type="paragraph" w:customStyle="1" w:styleId="6EB18FC213CC457E8878BFF57E9E7F6F">
    <w:name w:val="6EB18FC213CC457E8878BFF57E9E7F6F"/>
    <w:rsid w:val="00696B7A"/>
  </w:style>
  <w:style w:type="paragraph" w:customStyle="1" w:styleId="0E192E2B573F403CB9338509BC7C8CCD">
    <w:name w:val="0E192E2B573F403CB9338509BC7C8CCD"/>
    <w:rsid w:val="00696B7A"/>
  </w:style>
  <w:style w:type="paragraph" w:customStyle="1" w:styleId="86D6D62FBDD549B9B926E0C06DB5382E">
    <w:name w:val="86D6D62FBDD549B9B926E0C06DB5382E"/>
    <w:rsid w:val="00D3317B"/>
  </w:style>
  <w:style w:type="paragraph" w:customStyle="1" w:styleId="CB7A778F4FD54202836A9CCD8D385F26">
    <w:name w:val="CB7A778F4FD54202836A9CCD8D385F26"/>
    <w:rsid w:val="00D3317B"/>
  </w:style>
  <w:style w:type="paragraph" w:customStyle="1" w:styleId="AA6B181EFF2F4AA398D464CC70B70946">
    <w:name w:val="AA6B181EFF2F4AA398D464CC70B70946"/>
    <w:rsid w:val="00D3317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5D2ACA-AA0B-4ACB-8A7B-2EEBBA9230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7</TotalTime>
  <Pages>19</Pages>
  <Words>1205</Words>
  <Characters>6871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hóm 5 – trang web quản lí bán hàng</dc:creator>
  <cp:keywords/>
  <dc:description/>
  <cp:lastModifiedBy>Nguyễn Phương Anh</cp:lastModifiedBy>
  <cp:revision>476</cp:revision>
  <dcterms:created xsi:type="dcterms:W3CDTF">2019-09-17T11:59:00Z</dcterms:created>
  <dcterms:modified xsi:type="dcterms:W3CDTF">2019-10-23T09:28:00Z</dcterms:modified>
</cp:coreProperties>
</file>